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38B46CA4" w:rsidR="00227687" w:rsidRDefault="00321D0F" w:rsidP="00771534">
      <w:pPr>
        <w:pStyle w:val="1"/>
        <w:numPr>
          <w:ilvl w:val="0"/>
          <w:numId w:val="1"/>
        </w:numPr>
      </w:pPr>
      <w:r>
        <w:rPr>
          <w:rFonts w:hint="eastAsia"/>
        </w:rPr>
        <w:t>基础</w:t>
      </w:r>
    </w:p>
    <w:p w14:paraId="5DD504CC" w14:textId="1636D0BD" w:rsidR="00747F79" w:rsidRDefault="00747F79" w:rsidP="00771534">
      <w:pPr>
        <w:pStyle w:val="2"/>
        <w:numPr>
          <w:ilvl w:val="1"/>
          <w:numId w:val="1"/>
        </w:numPr>
      </w:pPr>
      <w:r>
        <w:rPr>
          <w:rFonts w:hint="eastAsia"/>
        </w:rPr>
        <w:t>connect</w:t>
      </w:r>
    </w:p>
    <w:p w14:paraId="4FF2B109" w14:textId="59C245CF" w:rsidR="00747F79" w:rsidRDefault="00747F79" w:rsidP="00771534">
      <w:pPr>
        <w:pStyle w:val="3"/>
        <w:numPr>
          <w:ilvl w:val="2"/>
          <w:numId w:val="4"/>
        </w:numPr>
      </w:pPr>
      <w:r>
        <w:rPr>
          <w:rFonts w:hint="eastAsia"/>
        </w:rPr>
        <w:t>Connection</w:t>
      </w:r>
    </w:p>
    <w:p w14:paraId="0CFD0253" w14:textId="03626F54" w:rsidR="00E91F75" w:rsidRDefault="00E91F75" w:rsidP="00E91F75">
      <w:r>
        <w:rPr>
          <w:rFonts w:hint="eastAsia"/>
        </w:rPr>
        <w:t>1</w:t>
      </w:r>
      <w:r>
        <w:rPr>
          <w:rFonts w:hint="eastAsia"/>
        </w:rPr>
        <w:t>、封装一个</w:t>
      </w:r>
      <w:r>
        <w:rPr>
          <w:rFonts w:hint="eastAsia"/>
        </w:rPr>
        <w:t>SocketChannel</w:t>
      </w:r>
    </w:p>
    <w:p w14:paraId="72559246" w14:textId="2E0D1B25" w:rsidR="0029265D" w:rsidRDefault="0029265D" w:rsidP="00E91F75">
      <w:r>
        <w:t>2</w:t>
      </w:r>
      <w:r>
        <w:rPr>
          <w:rFonts w:hint="eastAsia"/>
        </w:rPr>
        <w:t>、重要字段</w:t>
      </w:r>
    </w:p>
    <w:p w14:paraId="47D7333B" w14:textId="7DC64AB8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connectionDescription</w:t>
      </w:r>
      <w:r>
        <w:rPr>
          <w:rFonts w:hint="eastAsia"/>
        </w:rPr>
        <w:t>：连接描述符</w:t>
      </w:r>
    </w:p>
    <w:p w14:paraId="373C8A43" w14:textId="10BA2976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socketChannel</w:t>
      </w:r>
      <w:r w:rsidR="00AB5B6D">
        <w:rPr>
          <w:rFonts w:hint="eastAsia"/>
        </w:rPr>
        <w:t>：套接字信道</w:t>
      </w:r>
    </w:p>
    <w:p w14:paraId="5A5F9B50" w14:textId="729ECA88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selectors</w:t>
      </w:r>
      <w:r w:rsidR="00AB5B6D">
        <w:rPr>
          <w:rFonts w:hint="eastAsia"/>
        </w:rPr>
        <w:t>：该连接注册过的</w:t>
      </w:r>
      <w:r w:rsidR="00AB5B6D">
        <w:rPr>
          <w:rFonts w:hint="eastAsia"/>
        </w:rPr>
        <w:t>Selector</w:t>
      </w:r>
      <w:r w:rsidR="00AB5B6D">
        <w:rPr>
          <w:rFonts w:hint="eastAsia"/>
        </w:rPr>
        <w:t>集合</w:t>
      </w:r>
    </w:p>
    <w:p w14:paraId="7F091050" w14:textId="6B57BD50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pipeLineTask</w:t>
      </w:r>
      <w:r w:rsidR="00C359BF">
        <w:rPr>
          <w:rFonts w:hint="eastAsia"/>
        </w:rPr>
        <w:t>：该连接所在的</w:t>
      </w:r>
      <w:r w:rsidR="00C359BF">
        <w:rPr>
          <w:rFonts w:hint="eastAsia"/>
        </w:rPr>
        <w:t>PipeListTask</w:t>
      </w:r>
      <w:r w:rsidR="00C359BF">
        <w:rPr>
          <w:rFonts w:hint="eastAsia"/>
        </w:rPr>
        <w:t>对象</w:t>
      </w:r>
    </w:p>
    <w:p w14:paraId="50671CE2" w14:textId="3302525F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messageReader</w:t>
      </w:r>
      <w:r w:rsidR="00197D6C">
        <w:rPr>
          <w:rFonts w:hint="eastAsia"/>
        </w:rPr>
        <w:t>：读取中间件</w:t>
      </w:r>
    </w:p>
    <w:p w14:paraId="79B82706" w14:textId="13E53D3C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messageWriter</w:t>
      </w:r>
      <w:r w:rsidR="00197D6C">
        <w:rPr>
          <w:rFonts w:hint="eastAsia"/>
        </w:rPr>
        <w:t>：写入中间件</w:t>
      </w:r>
    </w:p>
    <w:p w14:paraId="6EE4D6A5" w14:textId="0AD4FA31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writeMessages</w:t>
      </w:r>
      <w:r w:rsidR="00194E7B">
        <w:rPr>
          <w:rFonts w:hint="eastAsia"/>
        </w:rPr>
        <w:t>：待写入的消息队列</w:t>
      </w:r>
    </w:p>
    <w:p w14:paraId="1738D0B5" w14:textId="4D8198CB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status</w:t>
      </w:r>
      <w:r w:rsidR="00194E7B">
        <w:rPr>
          <w:rFonts w:hint="eastAsia"/>
        </w:rPr>
        <w:t>：状态，</w:t>
      </w:r>
      <w:r w:rsidR="00194E7B">
        <w:rPr>
          <w:rFonts w:hint="eastAsia"/>
        </w:rPr>
        <w:t>NORMAL</w:t>
      </w:r>
      <w:r w:rsidR="00194E7B">
        <w:rPr>
          <w:rFonts w:hint="eastAsia"/>
        </w:rPr>
        <w:t>正常，</w:t>
      </w:r>
      <w:r w:rsidR="00194E7B">
        <w:rPr>
          <w:rFonts w:hint="eastAsia"/>
        </w:rPr>
        <w:t>CANCEL</w:t>
      </w:r>
      <w:r w:rsidR="00194E7B">
        <w:rPr>
          <w:rFonts w:hint="eastAsia"/>
        </w:rPr>
        <w:t>不能接受新的消息</w:t>
      </w:r>
    </w:p>
    <w:p w14:paraId="3789CFAA" w14:textId="00F18557" w:rsidR="0029265D" w:rsidRDefault="0029265D" w:rsidP="00771534">
      <w:pPr>
        <w:pStyle w:val="a7"/>
        <w:numPr>
          <w:ilvl w:val="0"/>
          <w:numId w:val="5"/>
        </w:numPr>
        <w:ind w:firstLineChars="0"/>
      </w:pPr>
      <w:r w:rsidRPr="0029265D">
        <w:t>recentActiveTimeStamp</w:t>
      </w:r>
      <w:r w:rsidR="00E973D8">
        <w:rPr>
          <w:rFonts w:hint="eastAsia"/>
        </w:rPr>
        <w:t>：用于服务端超时下线功能</w:t>
      </w:r>
    </w:p>
    <w:p w14:paraId="2A37540D" w14:textId="42529EA5" w:rsidR="00E91F75" w:rsidRDefault="005315E2" w:rsidP="00E91F75">
      <w:r>
        <w:rPr>
          <w:rFonts w:hint="eastAsia"/>
        </w:rPr>
        <w:t>3</w:t>
      </w:r>
      <w:r>
        <w:rPr>
          <w:rFonts w:hint="eastAsia"/>
        </w:rPr>
        <w:t>、重要方法</w:t>
      </w:r>
    </w:p>
    <w:p w14:paraId="769D083D" w14:textId="6040CE7D" w:rsidR="005315E2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offerMessage</w:t>
      </w:r>
      <w:r w:rsidR="0007036B">
        <w:rPr>
          <w:rFonts w:hint="eastAsia"/>
        </w:rPr>
        <w:t>：向消息队列压入新消息</w:t>
      </w:r>
    </w:p>
    <w:p w14:paraId="6571B311" w14:textId="06FE94BF" w:rsidR="0006298F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pollMessage</w:t>
      </w:r>
      <w:r w:rsidR="0007036B">
        <w:rPr>
          <w:rFonts w:hint="eastAsia"/>
        </w:rPr>
        <w:t>：从消息队列取出消息</w:t>
      </w:r>
    </w:p>
    <w:p w14:paraId="24F47D00" w14:textId="040E6995" w:rsidR="0006298F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registerSelector</w:t>
      </w:r>
      <w:r w:rsidR="0007036B">
        <w:rPr>
          <w:rFonts w:hint="eastAsia"/>
        </w:rPr>
        <w:t>：注册</w:t>
      </w:r>
      <w:r w:rsidR="0007036B">
        <w:rPr>
          <w:rFonts w:hint="eastAsia"/>
        </w:rPr>
        <w:t>Selector</w:t>
      </w:r>
      <w:r w:rsidR="00052884">
        <w:rPr>
          <w:rFonts w:hint="eastAsia"/>
        </w:rPr>
        <w:t>，会调用关联的</w:t>
      </w:r>
      <w:r w:rsidR="002C2663">
        <w:rPr>
          <w:rFonts w:hint="eastAsia"/>
        </w:rPr>
        <w:t>P</w:t>
      </w:r>
      <w:r w:rsidR="00052884">
        <w:rPr>
          <w:rFonts w:hint="eastAsia"/>
        </w:rPr>
        <w:t>ipeLineTask</w:t>
      </w:r>
      <w:r w:rsidR="00052884">
        <w:rPr>
          <w:rFonts w:hint="eastAsia"/>
        </w:rPr>
        <w:t>对象</w:t>
      </w:r>
    </w:p>
    <w:p w14:paraId="5EFE7977" w14:textId="6359B7EA" w:rsidR="0006298F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ancel</w:t>
      </w:r>
      <w:r w:rsidR="005355B0">
        <w:rPr>
          <w:rFonts w:hint="eastAsia"/>
        </w:rPr>
        <w:t>：改变</w:t>
      </w:r>
      <w:r w:rsidR="005355B0">
        <w:rPr>
          <w:rFonts w:hint="eastAsia"/>
        </w:rPr>
        <w:t>status</w:t>
      </w:r>
      <w:r w:rsidR="005355B0">
        <w:rPr>
          <w:rFonts w:hint="eastAsia"/>
        </w:rPr>
        <w:t>状态，不再接受新消息</w:t>
      </w:r>
    </w:p>
    <w:p w14:paraId="34CE3DF2" w14:textId="0C5DFA9F" w:rsidR="0006298F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isActive</w:t>
      </w:r>
      <w:r w:rsidR="005355B0">
        <w:rPr>
          <w:rFonts w:hint="eastAsia"/>
        </w:rPr>
        <w:t>：</w:t>
      </w:r>
      <w:r w:rsidR="005355B0">
        <w:rPr>
          <w:rFonts w:hint="eastAsia"/>
        </w:rPr>
        <w:t>status</w:t>
      </w:r>
      <w:r w:rsidR="005355B0">
        <w:rPr>
          <w:rFonts w:hint="eastAsia"/>
        </w:rPr>
        <w:t>是否等于</w:t>
      </w:r>
      <w:r w:rsidR="005355B0">
        <w:rPr>
          <w:rFonts w:hint="eastAsia"/>
        </w:rPr>
        <w:t>NORMAL</w:t>
      </w:r>
    </w:p>
    <w:p w14:paraId="62EA630C" w14:textId="515CAD42" w:rsidR="0006298F" w:rsidRDefault="0006298F" w:rsidP="00771534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activeNow</w:t>
      </w:r>
      <w:r w:rsidR="005355B0">
        <w:rPr>
          <w:rFonts w:hint="eastAsia"/>
        </w:rPr>
        <w:t>：更新</w:t>
      </w:r>
      <w:r w:rsidR="005355B0" w:rsidRPr="0029265D">
        <w:t>recentActiveTimeStamp</w:t>
      </w:r>
    </w:p>
    <w:p w14:paraId="7F1B9B94" w14:textId="37610E0F" w:rsidR="005315E2" w:rsidRPr="00E91F75" w:rsidRDefault="005315E2" w:rsidP="00E91F75"/>
    <w:p w14:paraId="6936FBBD" w14:textId="21652E9E" w:rsidR="00747F79" w:rsidRDefault="00747F79" w:rsidP="00771534">
      <w:pPr>
        <w:pStyle w:val="3"/>
        <w:numPr>
          <w:ilvl w:val="2"/>
          <w:numId w:val="4"/>
        </w:numPr>
      </w:pPr>
      <w:r>
        <w:t>C</w:t>
      </w:r>
      <w:r>
        <w:rPr>
          <w:rFonts w:hint="eastAsia"/>
        </w:rPr>
        <w:t>onnectionDescription</w:t>
      </w:r>
    </w:p>
    <w:p w14:paraId="41BA1CB8" w14:textId="2CF3763A" w:rsidR="00B81744" w:rsidRDefault="00B81744" w:rsidP="00B81744">
      <w:r>
        <w:rPr>
          <w:rFonts w:hint="eastAsia"/>
        </w:rPr>
        <w:t>1</w:t>
      </w:r>
      <w:r>
        <w:rPr>
          <w:rFonts w:hint="eastAsia"/>
        </w:rPr>
        <w:t>、连接描述符，用于封装</w:t>
      </w:r>
      <w:r>
        <w:rPr>
          <w:rFonts w:hint="eastAsia"/>
        </w:rPr>
        <w:t>Connection</w:t>
      </w:r>
      <w:r>
        <w:rPr>
          <w:rFonts w:hint="eastAsia"/>
        </w:rPr>
        <w:t>的相关信息</w:t>
      </w:r>
    </w:p>
    <w:p w14:paraId="130B5116" w14:textId="3D6C7EE6" w:rsidR="007B0D7A" w:rsidRDefault="007B0D7A" w:rsidP="00B81744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064D03EB" w14:textId="5CA16D5A" w:rsidR="00B52878" w:rsidRDefault="00B52878" w:rsidP="007715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ource</w:t>
      </w:r>
      <w:r>
        <w:rPr>
          <w:rFonts w:hint="eastAsia"/>
        </w:rPr>
        <w:t>：信源</w:t>
      </w:r>
    </w:p>
    <w:p w14:paraId="37ED04F7" w14:textId="6C7D74FD" w:rsidR="00B52878" w:rsidRDefault="00B52878" w:rsidP="007715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destination</w:t>
      </w:r>
      <w:r>
        <w:rPr>
          <w:rFonts w:hint="eastAsia"/>
        </w:rPr>
        <w:t>：信宿</w:t>
      </w:r>
    </w:p>
    <w:p w14:paraId="23FDFE61" w14:textId="34F528A1" w:rsidR="0079496F" w:rsidRDefault="0079496F" w:rsidP="00771534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type</w:t>
      </w:r>
      <w:r>
        <w:rPr>
          <w:rFonts w:hint="eastAsia"/>
        </w:rPr>
        <w:t>：类型，目前只有一种文本类型，方便以后扩展</w:t>
      </w:r>
      <w:r>
        <w:rPr>
          <w:rFonts w:hint="eastAsia"/>
        </w:rPr>
        <w:t>(</w:t>
      </w:r>
      <w:r>
        <w:rPr>
          <w:rFonts w:hint="eastAsia"/>
        </w:rPr>
        <w:t>传输文件视屏等，需要开启新的连接，用于区分新源新宿相同，类型不同的连接</w:t>
      </w:r>
      <w:r>
        <w:rPr>
          <w:rFonts w:hint="eastAsia"/>
        </w:rPr>
        <w:t>)</w:t>
      </w:r>
    </w:p>
    <w:p w14:paraId="6A3734D0" w14:textId="121C0152" w:rsidR="0079496F" w:rsidRDefault="00A02C11" w:rsidP="00771534">
      <w:pPr>
        <w:pStyle w:val="a7"/>
        <w:numPr>
          <w:ilvl w:val="0"/>
          <w:numId w:val="7"/>
        </w:numPr>
        <w:ind w:firstLineChars="0"/>
      </w:pPr>
      <w:r w:rsidRPr="00A02C11">
        <w:t>sessionDescriptions</w:t>
      </w:r>
      <w:r w:rsidR="00033A94">
        <w:rPr>
          <w:rFonts w:hint="eastAsia"/>
        </w:rPr>
        <w:t>：会话</w:t>
      </w:r>
      <w:r>
        <w:rPr>
          <w:rFonts w:hint="eastAsia"/>
        </w:rPr>
        <w:t>描述符集合</w:t>
      </w:r>
    </w:p>
    <w:p w14:paraId="5E682638" w14:textId="7912CE0D" w:rsidR="00B81744" w:rsidRDefault="00C75BCE" w:rsidP="00B81744">
      <w:r>
        <w:rPr>
          <w:rFonts w:hint="eastAsia"/>
        </w:rPr>
        <w:t>3</w:t>
      </w:r>
      <w:r>
        <w:rPr>
          <w:rFonts w:hint="eastAsia"/>
        </w:rPr>
        <w:t>、重要方法</w:t>
      </w:r>
    </w:p>
    <w:p w14:paraId="6177C3D4" w14:textId="2BFC9D94" w:rsidR="00033A94" w:rsidRDefault="00033A94" w:rsidP="00771534">
      <w:pPr>
        <w:pStyle w:val="a7"/>
        <w:numPr>
          <w:ilvl w:val="0"/>
          <w:numId w:val="8"/>
        </w:numPr>
        <w:ind w:firstLineChars="0"/>
      </w:pPr>
      <w:r w:rsidRPr="00033A94">
        <w:t>addSessionDescription</w:t>
      </w:r>
      <w:r>
        <w:rPr>
          <w:rFonts w:hint="eastAsia"/>
        </w:rPr>
        <w:t>：增加会话描述符</w:t>
      </w:r>
    </w:p>
    <w:p w14:paraId="4CAB0AFA" w14:textId="6714FEDC" w:rsidR="00033A94" w:rsidRDefault="00033A94" w:rsidP="00771534">
      <w:pPr>
        <w:pStyle w:val="a7"/>
        <w:numPr>
          <w:ilvl w:val="0"/>
          <w:numId w:val="8"/>
        </w:numPr>
        <w:ind w:firstLineChars="0"/>
      </w:pPr>
      <w:r w:rsidRPr="00033A94">
        <w:t>removeSessionDescription</w:t>
      </w:r>
      <w:r w:rsidR="003473BA">
        <w:rPr>
          <w:rFonts w:hint="eastAsia"/>
        </w:rPr>
        <w:t>：删除会话描述符</w:t>
      </w:r>
    </w:p>
    <w:p w14:paraId="7DF014DE" w14:textId="0D15E4DC" w:rsidR="00033A94" w:rsidRDefault="00033A94" w:rsidP="00771534">
      <w:pPr>
        <w:pStyle w:val="a7"/>
        <w:numPr>
          <w:ilvl w:val="0"/>
          <w:numId w:val="8"/>
        </w:numPr>
        <w:ind w:firstLineChars="0"/>
      </w:pPr>
      <w:r w:rsidRPr="00033A94">
        <w:t>getSessionDescriptions</w:t>
      </w:r>
      <w:r w:rsidR="003473BA">
        <w:rPr>
          <w:rFonts w:hint="eastAsia"/>
        </w:rPr>
        <w:t>：获取会话描述符集合</w:t>
      </w:r>
    </w:p>
    <w:p w14:paraId="517C2716" w14:textId="0619F6C2" w:rsidR="00C75BCE" w:rsidRDefault="00DE26C7" w:rsidP="00B81744">
      <w:r>
        <w:rPr>
          <w:rFonts w:hint="eastAsia"/>
        </w:rPr>
        <w:t>4</w:t>
      </w:r>
      <w:r>
        <w:rPr>
          <w:rFonts w:hint="eastAsia"/>
        </w:rPr>
        <w:t>、重写了</w:t>
      </w:r>
      <w:r>
        <w:rPr>
          <w:rFonts w:hint="eastAsia"/>
        </w:rPr>
        <w:t>hashCode</w:t>
      </w:r>
      <w:r>
        <w:rPr>
          <w:rFonts w:hint="eastAsia"/>
        </w:rPr>
        <w:t>和</w:t>
      </w:r>
      <w:r>
        <w:rPr>
          <w:rFonts w:hint="eastAsia"/>
        </w:rPr>
        <w:t>equals</w:t>
      </w:r>
      <w:r>
        <w:rPr>
          <w:rFonts w:hint="eastAsia"/>
        </w:rPr>
        <w:t>方法，可以作为</w:t>
      </w:r>
      <w:r>
        <w:rPr>
          <w:rFonts w:hint="eastAsia"/>
        </w:rPr>
        <w:t>Map</w:t>
      </w:r>
      <w:r>
        <w:rPr>
          <w:rFonts w:hint="eastAsia"/>
        </w:rPr>
        <w:t>的关键字</w:t>
      </w:r>
    </w:p>
    <w:p w14:paraId="1155127C" w14:textId="77777777" w:rsidR="00C75BCE" w:rsidRPr="00B81744" w:rsidRDefault="00C75BCE" w:rsidP="00B81744"/>
    <w:p w14:paraId="04585A02" w14:textId="16483840" w:rsidR="00747F79" w:rsidRDefault="00747F79" w:rsidP="00771534">
      <w:pPr>
        <w:pStyle w:val="3"/>
        <w:numPr>
          <w:ilvl w:val="2"/>
          <w:numId w:val="4"/>
        </w:numPr>
      </w:pPr>
      <w:r>
        <w:t>S</w:t>
      </w:r>
      <w:r>
        <w:rPr>
          <w:rFonts w:hint="eastAsia"/>
        </w:rPr>
        <w:t>essionDescription</w:t>
      </w:r>
    </w:p>
    <w:p w14:paraId="6BA2A5DF" w14:textId="33A35326" w:rsidR="00E91F75" w:rsidRDefault="00A31978" w:rsidP="00E91F75">
      <w:r>
        <w:rPr>
          <w:rFonts w:hint="eastAsia"/>
        </w:rPr>
        <w:t>1</w:t>
      </w:r>
      <w:r>
        <w:rPr>
          <w:rFonts w:hint="eastAsia"/>
        </w:rPr>
        <w:t>、会话描述符</w:t>
      </w:r>
    </w:p>
    <w:p w14:paraId="1BB9B6FE" w14:textId="2F59ED7B" w:rsidR="00A31978" w:rsidRDefault="00A31978" w:rsidP="00E91F75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27F8669F" w14:textId="6735E9FC" w:rsidR="00A31978" w:rsidRDefault="00A31978" w:rsidP="00771534">
      <w:pPr>
        <w:pStyle w:val="a7"/>
        <w:numPr>
          <w:ilvl w:val="0"/>
          <w:numId w:val="9"/>
        </w:numPr>
        <w:ind w:firstLineChars="0"/>
      </w:pPr>
      <w:r w:rsidRPr="00A31978">
        <w:t>fromUserName</w:t>
      </w:r>
    </w:p>
    <w:p w14:paraId="1A5E5C2A" w14:textId="166953CD" w:rsidR="00A31978" w:rsidRDefault="00A31978" w:rsidP="00771534">
      <w:pPr>
        <w:pStyle w:val="a7"/>
        <w:numPr>
          <w:ilvl w:val="0"/>
          <w:numId w:val="9"/>
        </w:numPr>
        <w:ind w:firstLineChars="0"/>
      </w:pPr>
      <w:r w:rsidRPr="00A31978">
        <w:t>toUserName</w:t>
      </w:r>
    </w:p>
    <w:p w14:paraId="61C08E3A" w14:textId="615E9902" w:rsidR="007255A6" w:rsidRPr="00E91F75" w:rsidRDefault="007255A6" w:rsidP="00771534">
      <w:pPr>
        <w:pStyle w:val="a7"/>
        <w:numPr>
          <w:ilvl w:val="0"/>
          <w:numId w:val="9"/>
        </w:numPr>
        <w:ind w:firstLineChars="0"/>
      </w:pPr>
      <w:r w:rsidRPr="007255A6">
        <w:t>isGroupChat</w:t>
      </w:r>
    </w:p>
    <w:p w14:paraId="766DA1B3" w14:textId="1923E6E1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lastRenderedPageBreak/>
        <w:t>handler</w:t>
      </w:r>
    </w:p>
    <w:p w14:paraId="115D0295" w14:textId="34F49601" w:rsidR="00061794" w:rsidRDefault="00EC04E8" w:rsidP="00771534">
      <w:pPr>
        <w:pStyle w:val="3"/>
        <w:numPr>
          <w:ilvl w:val="2"/>
          <w:numId w:val="10"/>
        </w:numPr>
      </w:pPr>
      <w:r w:rsidRPr="00EC04E8">
        <w:t>WindowHandler</w:t>
      </w:r>
    </w:p>
    <w:p w14:paraId="262B65A1" w14:textId="02119EC5" w:rsidR="00EC04E8" w:rsidRDefault="00EC04E8" w:rsidP="00EC04E8">
      <w:r>
        <w:rPr>
          <w:rFonts w:hint="eastAsia"/>
        </w:rPr>
        <w:t>1</w:t>
      </w:r>
      <w:r>
        <w:rPr>
          <w:rFonts w:hint="eastAsia"/>
        </w:rPr>
        <w:t>、回调接口</w:t>
      </w:r>
    </w:p>
    <w:p w14:paraId="7904ACFA" w14:textId="215FC8DC" w:rsidR="00EC04E8" w:rsidRDefault="00EC04E8" w:rsidP="00EC04E8">
      <w:r>
        <w:rPr>
          <w:rFonts w:hint="eastAsia"/>
        </w:rPr>
        <w:t>2</w:t>
      </w:r>
      <w:r>
        <w:rPr>
          <w:rFonts w:hint="eastAsia"/>
        </w:rPr>
        <w:t>、重要方法</w:t>
      </w:r>
    </w:p>
    <w:p w14:paraId="72A9709E" w14:textId="080EC5CD" w:rsidR="00EC04E8" w:rsidRDefault="00EC04E8" w:rsidP="00771534">
      <w:pPr>
        <w:pStyle w:val="a7"/>
        <w:numPr>
          <w:ilvl w:val="0"/>
          <w:numId w:val="11"/>
        </w:numPr>
        <w:ind w:firstLineChars="0"/>
      </w:pPr>
      <w:r w:rsidRPr="00EC04E8">
        <w:t>onSuccessful</w:t>
      </w:r>
    </w:p>
    <w:p w14:paraId="39C6F814" w14:textId="5E1A28CB" w:rsidR="00EC04E8" w:rsidRDefault="00EC04E8" w:rsidP="00771534">
      <w:pPr>
        <w:pStyle w:val="a7"/>
        <w:numPr>
          <w:ilvl w:val="0"/>
          <w:numId w:val="11"/>
        </w:numPr>
        <w:ind w:firstLineChars="0"/>
      </w:pPr>
      <w:r w:rsidRPr="00EC04E8">
        <w:t>onFailure</w:t>
      </w:r>
    </w:p>
    <w:p w14:paraId="15B8A752" w14:textId="77777777" w:rsidR="00EC04E8" w:rsidRPr="00EC04E8" w:rsidRDefault="00EC04E8" w:rsidP="00EC04E8"/>
    <w:p w14:paraId="7FBD874C" w14:textId="3DF3AA4D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t>interceptor</w:t>
      </w:r>
    </w:p>
    <w:p w14:paraId="47D91FD1" w14:textId="6F749C87" w:rsidR="00111E51" w:rsidRDefault="00111E51" w:rsidP="00771534">
      <w:pPr>
        <w:pStyle w:val="3"/>
        <w:numPr>
          <w:ilvl w:val="2"/>
          <w:numId w:val="12"/>
        </w:numPr>
      </w:pPr>
      <w:r>
        <w:rPr>
          <w:rFonts w:hint="eastAsia"/>
        </w:rPr>
        <w:t>MessageInterceptor</w:t>
      </w:r>
    </w:p>
    <w:p w14:paraId="67A5D21D" w14:textId="776A2EAA" w:rsidR="005F746E" w:rsidRDefault="005F746E" w:rsidP="005F746E">
      <w:r>
        <w:rPr>
          <w:rFonts w:hint="eastAsia"/>
        </w:rPr>
        <w:t>1</w:t>
      </w:r>
      <w:r>
        <w:rPr>
          <w:rFonts w:hint="eastAsia"/>
        </w:rPr>
        <w:t>、拦截器接口</w:t>
      </w:r>
    </w:p>
    <w:p w14:paraId="3F8D228C" w14:textId="4A5B779A" w:rsidR="005F49EA" w:rsidRPr="002275D6" w:rsidRDefault="005F49EA" w:rsidP="00771534">
      <w:pPr>
        <w:widowControl/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F49E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intercept(MessageInvocation messageInvocation) </w:t>
      </w:r>
      <w:r w:rsidRPr="005F49EA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5F49EA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OException;  </w:t>
      </w:r>
    </w:p>
    <w:p w14:paraId="7365C897" w14:textId="77777777" w:rsidR="005F49EA" w:rsidRDefault="005F49EA" w:rsidP="005F746E"/>
    <w:p w14:paraId="36926FDD" w14:textId="36FF2154" w:rsidR="00111E51" w:rsidRDefault="00111E51" w:rsidP="00771534">
      <w:pPr>
        <w:pStyle w:val="3"/>
        <w:numPr>
          <w:ilvl w:val="2"/>
          <w:numId w:val="12"/>
        </w:numPr>
      </w:pPr>
      <w:r>
        <w:t>M</w:t>
      </w:r>
      <w:r>
        <w:rPr>
          <w:rFonts w:hint="eastAsia"/>
        </w:rPr>
        <w:t>essageInvocation</w:t>
      </w:r>
    </w:p>
    <w:p w14:paraId="74AE53E0" w14:textId="5F98C691" w:rsidR="00D10799" w:rsidRDefault="00CF6F6E" w:rsidP="00D10799">
      <w:r>
        <w:rPr>
          <w:rFonts w:hint="eastAsia"/>
        </w:rPr>
        <w:t>1</w:t>
      </w:r>
      <w:r>
        <w:rPr>
          <w:rFonts w:hint="eastAsia"/>
        </w:rPr>
        <w:t>、触发器接口</w:t>
      </w:r>
    </w:p>
    <w:p w14:paraId="73316A82" w14:textId="77777777" w:rsidR="00330AAE" w:rsidRPr="00330AAE" w:rsidRDefault="00330AAE" w:rsidP="00771534">
      <w:pPr>
        <w:widowControl/>
        <w:numPr>
          <w:ilvl w:val="0"/>
          <w:numId w:val="14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330A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process() </w:t>
      </w:r>
      <w:r w:rsidRPr="00330AAE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330AA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OException;  </w:t>
      </w:r>
    </w:p>
    <w:p w14:paraId="21E4F5A6" w14:textId="77777777" w:rsidR="00D10799" w:rsidRPr="00D10799" w:rsidRDefault="00D10799" w:rsidP="00D10799"/>
    <w:p w14:paraId="56317F51" w14:textId="7698723D" w:rsidR="00111E51" w:rsidRDefault="00111E51" w:rsidP="00771534">
      <w:pPr>
        <w:pStyle w:val="3"/>
        <w:numPr>
          <w:ilvl w:val="2"/>
          <w:numId w:val="12"/>
        </w:numPr>
      </w:pPr>
      <w:r>
        <w:t>P</w:t>
      </w:r>
      <w:r>
        <w:rPr>
          <w:rFonts w:hint="eastAsia"/>
        </w:rPr>
        <w:t>roxyMethodInvocation</w:t>
      </w:r>
    </w:p>
    <w:p w14:paraId="51638046" w14:textId="565D516D" w:rsidR="00C01CBF" w:rsidRDefault="00C01CBF" w:rsidP="00C01CBF">
      <w:r>
        <w:rPr>
          <w:rFonts w:hint="eastAsia"/>
        </w:rPr>
        <w:t>1</w:t>
      </w:r>
      <w:r>
        <w:rPr>
          <w:rFonts w:hint="eastAsia"/>
        </w:rPr>
        <w:t>、继承自</w:t>
      </w:r>
      <w:r>
        <w:rPr>
          <w:rFonts w:hint="eastAsia"/>
        </w:rPr>
        <w:t>MessageInvocation</w:t>
      </w:r>
      <w:r>
        <w:rPr>
          <w:rFonts w:hint="eastAsia"/>
        </w:rPr>
        <w:t>接口，增加了如下方法</w:t>
      </w:r>
    </w:p>
    <w:p w14:paraId="4A59F39B" w14:textId="77777777" w:rsidR="00F51DBE" w:rsidRPr="00F51DBE" w:rsidRDefault="00F51DBE" w:rsidP="00771534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DB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Method getMethod();  </w:t>
      </w:r>
    </w:p>
    <w:p w14:paraId="77E35F4E" w14:textId="77777777" w:rsidR="00F51DBE" w:rsidRPr="00F51DBE" w:rsidRDefault="00F51DBE" w:rsidP="00771534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DB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 getTarget();  </w:t>
      </w:r>
    </w:p>
    <w:p w14:paraId="68CC1B56" w14:textId="77777777" w:rsidR="00F51DBE" w:rsidRPr="00F51DBE" w:rsidRDefault="00F51DBE" w:rsidP="00771534">
      <w:pPr>
        <w:widowControl/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F51DBE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Object[] getArguments();  </w:t>
      </w:r>
    </w:p>
    <w:p w14:paraId="49CA1952" w14:textId="6D936CC3" w:rsidR="00C01CBF" w:rsidRPr="00C01CBF" w:rsidRDefault="00C01CBF" w:rsidP="00C01CBF"/>
    <w:p w14:paraId="5B5A4AB7" w14:textId="0D96794E" w:rsidR="00111E51" w:rsidRDefault="00111E51" w:rsidP="00771534">
      <w:pPr>
        <w:pStyle w:val="3"/>
        <w:numPr>
          <w:ilvl w:val="2"/>
          <w:numId w:val="12"/>
        </w:numPr>
      </w:pPr>
      <w:r>
        <w:t>R</w:t>
      </w:r>
      <w:r>
        <w:rPr>
          <w:rFonts w:hint="eastAsia"/>
        </w:rPr>
        <w:t>eflectionMethodInvocation</w:t>
      </w:r>
    </w:p>
    <w:p w14:paraId="60B8566A" w14:textId="00C09724" w:rsidR="008468B1" w:rsidRDefault="008468B1" w:rsidP="008468B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oxyMethodInvocation</w:t>
      </w:r>
      <w:r>
        <w:rPr>
          <w:rFonts w:hint="eastAsia"/>
        </w:rPr>
        <w:t>的实现类</w:t>
      </w:r>
      <w:r w:rsidR="00AC68BE">
        <w:rPr>
          <w:rFonts w:hint="eastAsia"/>
        </w:rPr>
        <w:t>，用于封装一次反射调用中的所有信息</w:t>
      </w:r>
    </w:p>
    <w:p w14:paraId="739E8221" w14:textId="49EB2483" w:rsidR="00AC68BE" w:rsidRDefault="009E26BC" w:rsidP="008468B1">
      <w:r>
        <w:rPr>
          <w:rFonts w:hint="eastAsia"/>
        </w:rPr>
        <w:t>2</w:t>
      </w:r>
      <w:r>
        <w:rPr>
          <w:rFonts w:hint="eastAsia"/>
        </w:rPr>
        <w:t>、</w:t>
      </w:r>
      <w:r w:rsidRPr="009E26BC">
        <w:rPr>
          <w:rFonts w:hint="eastAsia"/>
          <w:color w:val="FF0000"/>
        </w:rPr>
        <w:t>每次调用都会重新生成该对象</w:t>
      </w:r>
      <w:r w:rsidRPr="009E26BC">
        <w:rPr>
          <w:rFonts w:hint="eastAsia"/>
          <w:color w:val="FF0000"/>
        </w:rPr>
        <w:t>!!!</w:t>
      </w:r>
    </w:p>
    <w:p w14:paraId="6A869BAF" w14:textId="77777777" w:rsidR="008468B1" w:rsidRPr="008468B1" w:rsidRDefault="008468B1" w:rsidP="008468B1"/>
    <w:p w14:paraId="575897A0" w14:textId="0E762AE2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t>pipe</w:t>
      </w:r>
    </w:p>
    <w:p w14:paraId="6657E077" w14:textId="4E3B22B0" w:rsidR="004F6F92" w:rsidRDefault="004F6F92" w:rsidP="00771534">
      <w:pPr>
        <w:pStyle w:val="3"/>
        <w:numPr>
          <w:ilvl w:val="2"/>
          <w:numId w:val="10"/>
        </w:numPr>
      </w:pPr>
      <w:r>
        <w:rPr>
          <w:rFonts w:hint="eastAsia"/>
        </w:rPr>
        <w:t>PipeLineTask</w:t>
      </w:r>
    </w:p>
    <w:p w14:paraId="12CBEB52" w14:textId="7B1757A8" w:rsidR="00B75D1C" w:rsidRDefault="00B75D1C" w:rsidP="00B75D1C">
      <w:r>
        <w:rPr>
          <w:rFonts w:hint="eastAsia"/>
        </w:rPr>
        <w:t>1</w:t>
      </w:r>
      <w:r>
        <w:rPr>
          <w:rFonts w:hint="eastAsia"/>
        </w:rPr>
        <w:t>、任务接口</w:t>
      </w:r>
      <w:r w:rsidR="00850BC9">
        <w:rPr>
          <w:rFonts w:hint="eastAsia"/>
        </w:rPr>
        <w:t>，实现</w:t>
      </w:r>
      <w:r w:rsidR="00850BC9">
        <w:rPr>
          <w:rFonts w:hint="eastAsia"/>
        </w:rPr>
        <w:t>Runnable</w:t>
      </w:r>
    </w:p>
    <w:p w14:paraId="2B632063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4DE3AAD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该任务绑定的线程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C7DC7FB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06DA67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997617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7F8219F8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Thread getBindThread();  </w:t>
      </w:r>
    </w:p>
    <w:p w14:paraId="3D2B2AD7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lastRenderedPageBreak/>
        <w:t>  </w:t>
      </w:r>
    </w:p>
    <w:p w14:paraId="3C175BBD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7272F2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读选择器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548248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BAD846B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ABDB3A4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AA1925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elector getReadSelector();  </w:t>
      </w:r>
    </w:p>
    <w:p w14:paraId="7376EAF0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341FFE43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A6A1A98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写选择器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38B1348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96F97BB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91CD45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20A4380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elector getWriteSelector();  </w:t>
      </w:r>
    </w:p>
    <w:p w14:paraId="3ECC6D20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383467B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E33BF1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注册到当前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ipeLineTask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235B59C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184F19F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gisterConnection(Connection connection);  </w:t>
      </w:r>
    </w:p>
    <w:p w14:paraId="04363356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E5C242A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FE42265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让指定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断开连接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E084CF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F7C81A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offLine(Connection connection);  </w:t>
      </w:r>
    </w:p>
    <w:p w14:paraId="1685F3A7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2BE1126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48ADC5E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移除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与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offLine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不同，不会关闭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仅仅将其移出当前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ipeLine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的管理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E34E6C8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1E863809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removeConnection(Connection connection);  </w:t>
      </w:r>
    </w:p>
    <w:p w14:paraId="1E207FA6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5FCDB6A1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1E42896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当前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ipeLineTask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管理的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8F5E41F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C3D6D2C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B92311E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0272F065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Set&lt;Connection&gt; getConnections();  </w:t>
      </w:r>
    </w:p>
    <w:p w14:paraId="0E7CF16A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6A46351E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270A6ED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返回当前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PipeLine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处理的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Connection</w:t>
      </w: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数量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6C0A292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7299807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1BA07FA" w14:textId="77777777" w:rsidR="004B3F2C" w:rsidRPr="004B3F2C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98AB6ED" w14:textId="338EE68F" w:rsidR="005E623D" w:rsidRPr="00E42E25" w:rsidRDefault="004B3F2C" w:rsidP="00771534">
      <w:pPr>
        <w:widowControl/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4B3F2C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int</w:t>
      </w:r>
      <w:r w:rsidRPr="004B3F2C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getConnectionNum();  </w:t>
      </w:r>
    </w:p>
    <w:p w14:paraId="5B989C3A" w14:textId="77777777" w:rsidR="00B75D1C" w:rsidRPr="00B75D1C" w:rsidRDefault="00B75D1C" w:rsidP="00B75D1C"/>
    <w:p w14:paraId="29600053" w14:textId="1269A972" w:rsidR="00FC2377" w:rsidRPr="00FC2377" w:rsidRDefault="00FC2377" w:rsidP="00771534">
      <w:pPr>
        <w:pStyle w:val="3"/>
        <w:numPr>
          <w:ilvl w:val="2"/>
          <w:numId w:val="10"/>
        </w:numPr>
      </w:pPr>
      <w:r>
        <w:rPr>
          <w:rFonts w:hint="eastAsia"/>
        </w:rPr>
        <w:t>Abs</w:t>
      </w:r>
      <w:r>
        <w:t>tractPipeLineTask</w:t>
      </w:r>
    </w:p>
    <w:p w14:paraId="5EB91545" w14:textId="7479CDA2" w:rsidR="004F6F92" w:rsidRDefault="00E42E25" w:rsidP="004F6F92">
      <w:r>
        <w:rPr>
          <w:rFonts w:hint="eastAsia"/>
        </w:rPr>
        <w:t>1</w:t>
      </w:r>
      <w:r>
        <w:rPr>
          <w:rFonts w:hint="eastAsia"/>
        </w:rPr>
        <w:t>、实现</w:t>
      </w:r>
      <w:r>
        <w:rPr>
          <w:rFonts w:hint="eastAsia"/>
        </w:rPr>
        <w:t>PipeLineTask</w:t>
      </w:r>
      <w:r>
        <w:rPr>
          <w:rFonts w:hint="eastAsia"/>
        </w:rPr>
        <w:t>，提供基本实现</w:t>
      </w:r>
    </w:p>
    <w:p w14:paraId="7FD2C36C" w14:textId="732F5BE7" w:rsidR="006C2E54" w:rsidRDefault="006C2E54" w:rsidP="004F6F92">
      <w:r>
        <w:rPr>
          <w:rFonts w:hint="eastAsia"/>
        </w:rPr>
        <w:t>2</w:t>
      </w:r>
      <w:r>
        <w:rPr>
          <w:rFonts w:hint="eastAsia"/>
        </w:rPr>
        <w:t>、增加</w:t>
      </w:r>
      <w:r>
        <w:rPr>
          <w:rFonts w:hint="eastAsia"/>
        </w:rPr>
        <w:t>start</w:t>
      </w:r>
      <w:r>
        <w:rPr>
          <w:rFonts w:hint="eastAsia"/>
        </w:rPr>
        <w:t>和</w:t>
      </w:r>
      <w:r w:rsidRPr="006C2E54">
        <w:t>offLinePostProcess</w:t>
      </w:r>
      <w:r>
        <w:rPr>
          <w:rFonts w:hint="eastAsia"/>
        </w:rPr>
        <w:t>抽象方法</w:t>
      </w:r>
    </w:p>
    <w:p w14:paraId="22AAD23D" w14:textId="77777777" w:rsidR="00E42E25" w:rsidRPr="004F6F92" w:rsidRDefault="00E42E25" w:rsidP="004F6F92"/>
    <w:p w14:paraId="792AA295" w14:textId="4B0A450A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t>protocol</w:t>
      </w:r>
    </w:p>
    <w:p w14:paraId="640766CC" w14:textId="5D4ECCB5" w:rsidR="00A631B9" w:rsidRDefault="00A631B9" w:rsidP="00771534">
      <w:pPr>
        <w:pStyle w:val="3"/>
        <w:numPr>
          <w:ilvl w:val="2"/>
          <w:numId w:val="10"/>
        </w:numPr>
      </w:pPr>
      <w:r>
        <w:rPr>
          <w:rFonts w:hint="eastAsia"/>
        </w:rPr>
        <w:t>Protocol</w:t>
      </w:r>
    </w:p>
    <w:p w14:paraId="3310324B" w14:textId="3262B3C1" w:rsidR="00E35B7F" w:rsidRDefault="00E35B7F" w:rsidP="00E35B7F">
      <w:r>
        <w:rPr>
          <w:rFonts w:hint="eastAsia"/>
        </w:rPr>
        <w:t>1</w:t>
      </w:r>
      <w:r w:rsidR="00794A75">
        <w:rPr>
          <w:rFonts w:hint="eastAsia"/>
        </w:rPr>
        <w:t>、文本协议</w:t>
      </w:r>
    </w:p>
    <w:p w14:paraId="0F96BF8B" w14:textId="4C01DD9F" w:rsidR="00794A75" w:rsidRDefault="00794A75" w:rsidP="00E35B7F">
      <w:r>
        <w:rPr>
          <w:rFonts w:hint="eastAsia"/>
        </w:rPr>
        <w:t>2</w:t>
      </w:r>
      <w:r>
        <w:rPr>
          <w:rFonts w:hint="eastAsia"/>
        </w:rPr>
        <w:t>、定义了将信息分为三部分，</w:t>
      </w:r>
      <w:r>
        <w:rPr>
          <w:rFonts w:hint="eastAsia"/>
        </w:rPr>
        <w:t>Control</w:t>
      </w:r>
      <w:r>
        <w:rPr>
          <w:rFonts w:hint="eastAsia"/>
        </w:rPr>
        <w:t>、</w:t>
      </w:r>
      <w:r>
        <w:rPr>
          <w:rFonts w:hint="eastAsia"/>
        </w:rPr>
        <w:t>Header</w:t>
      </w:r>
      <w:r>
        <w:rPr>
          <w:rFonts w:hint="eastAsia"/>
        </w:rPr>
        <w:t>、</w:t>
      </w:r>
      <w:r>
        <w:rPr>
          <w:rFonts w:hint="eastAsia"/>
        </w:rPr>
        <w:t>Body</w:t>
      </w:r>
    </w:p>
    <w:p w14:paraId="7E9FEFEE" w14:textId="6067578F" w:rsidR="00EB48CE" w:rsidRDefault="00EB48CE" w:rsidP="00E35B7F">
      <w:r>
        <w:rPr>
          <w:rFonts w:hint="eastAsia"/>
        </w:rPr>
        <w:t>3</w:t>
      </w:r>
      <w:r>
        <w:rPr>
          <w:rFonts w:hint="eastAsia"/>
        </w:rPr>
        <w:t>、</w:t>
      </w:r>
      <w:r w:rsidR="004A6EED">
        <w:rPr>
          <w:rFonts w:hint="eastAsia"/>
        </w:rPr>
        <w:t>重要方法</w:t>
      </w:r>
    </w:p>
    <w:p w14:paraId="779700C2" w14:textId="471ABA48" w:rsidR="004A6EED" w:rsidRDefault="004A6EED" w:rsidP="00771534">
      <w:pPr>
        <w:pStyle w:val="a7"/>
        <w:numPr>
          <w:ilvl w:val="0"/>
          <w:numId w:val="17"/>
        </w:numPr>
        <w:ind w:firstLineChars="0"/>
      </w:pPr>
      <w:r>
        <w:t>String wrap(Message message)</w:t>
      </w:r>
    </w:p>
    <w:p w14:paraId="00DDA3F5" w14:textId="23E68950" w:rsidR="004A6EED" w:rsidRDefault="004A6EED" w:rsidP="00771534">
      <w:pPr>
        <w:pStyle w:val="a7"/>
        <w:numPr>
          <w:ilvl w:val="0"/>
          <w:numId w:val="17"/>
        </w:numPr>
        <w:ind w:firstLineChars="0"/>
      </w:pPr>
      <w:r>
        <w:t>Message parse(String messageString)</w:t>
      </w:r>
    </w:p>
    <w:p w14:paraId="60143D28" w14:textId="421F2319" w:rsidR="004A6EED" w:rsidRDefault="004A6EED" w:rsidP="00771534">
      <w:pPr>
        <w:pStyle w:val="a7"/>
        <w:numPr>
          <w:ilvl w:val="0"/>
          <w:numId w:val="17"/>
        </w:numPr>
        <w:ind w:firstLineChars="0"/>
      </w:pPr>
      <w:r>
        <w:rPr>
          <w:rFonts w:hint="eastAsia"/>
        </w:rPr>
        <w:t>findEndIndexOfMessage(MessageBuffer messageBuffer)</w:t>
      </w:r>
    </w:p>
    <w:p w14:paraId="02E80D99" w14:textId="77777777" w:rsidR="00EB48CE" w:rsidRPr="00E35B7F" w:rsidRDefault="00EB48CE" w:rsidP="00E35B7F"/>
    <w:p w14:paraId="62BB0283" w14:textId="5F8B5D7B" w:rsidR="00A631B9" w:rsidRDefault="00A631B9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</w:t>
      </w:r>
    </w:p>
    <w:p w14:paraId="008E1712" w14:textId="7EBBC221" w:rsidR="008246D7" w:rsidRDefault="008246D7" w:rsidP="008246D7">
      <w:r>
        <w:rPr>
          <w:rFonts w:hint="eastAsia"/>
        </w:rPr>
        <w:t>1</w:t>
      </w:r>
      <w:r>
        <w:rPr>
          <w:rFonts w:hint="eastAsia"/>
        </w:rPr>
        <w:t>、含有</w:t>
      </w:r>
      <w:r>
        <w:rPr>
          <w:rFonts w:hint="eastAsia"/>
        </w:rPr>
        <w:t>Control</w:t>
      </w:r>
      <w:r>
        <w:rPr>
          <w:rFonts w:hint="eastAsia"/>
        </w:rPr>
        <w:t>、</w:t>
      </w:r>
      <w:r>
        <w:rPr>
          <w:rFonts w:hint="eastAsia"/>
        </w:rPr>
        <w:t>Header</w:t>
      </w:r>
      <w:r>
        <w:rPr>
          <w:rFonts w:hint="eastAsia"/>
        </w:rPr>
        <w:t>、</w:t>
      </w:r>
      <w:r>
        <w:rPr>
          <w:rFonts w:hint="eastAsia"/>
        </w:rPr>
        <w:t>Body</w:t>
      </w:r>
      <w:r>
        <w:rPr>
          <w:rFonts w:hint="eastAsia"/>
        </w:rPr>
        <w:t>三个部分</w:t>
      </w:r>
    </w:p>
    <w:p w14:paraId="39A4D8FF" w14:textId="77777777" w:rsidR="008246D7" w:rsidRPr="008246D7" w:rsidRDefault="008246D7" w:rsidP="008246D7"/>
    <w:p w14:paraId="3F97DF4A" w14:textId="39228EC8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t>reader</w:t>
      </w:r>
    </w:p>
    <w:p w14:paraId="7DCC680B" w14:textId="148407A4" w:rsidR="002158AA" w:rsidRDefault="002158AA" w:rsidP="00771534">
      <w:pPr>
        <w:pStyle w:val="3"/>
        <w:numPr>
          <w:ilvl w:val="2"/>
          <w:numId w:val="10"/>
        </w:numPr>
      </w:pPr>
      <w:r>
        <w:rPr>
          <w:rFonts w:hint="eastAsia"/>
        </w:rPr>
        <w:t>MessageReader</w:t>
      </w:r>
    </w:p>
    <w:p w14:paraId="2825D354" w14:textId="4FC7E2BB" w:rsidR="00CD5487" w:rsidRDefault="00CD5487" w:rsidP="00CD5487">
      <w:r>
        <w:rPr>
          <w:rFonts w:hint="eastAsia"/>
        </w:rPr>
        <w:t>1</w:t>
      </w:r>
      <w:r>
        <w:rPr>
          <w:rFonts w:hint="eastAsia"/>
        </w:rPr>
        <w:t>、消息读取中间件接口</w:t>
      </w:r>
    </w:p>
    <w:p w14:paraId="30EFC501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9657D45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从信道中读取数据，如果已经有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ssage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解析好了，则返回，允许抛出异常，交给外界处理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4583ABF7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必须返回所有，否则每次一有数据准备好，如果只取一个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ssage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，那么会导致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ssage</w:t>
      </w: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堆积在这里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6768EBC9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3F2A5BAE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aram connection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570BFDFF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return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21C0D09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throws IOException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92CCD3E" w14:textId="77777777" w:rsidR="009F2F7B" w:rsidRPr="009F2F7B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25200E4" w14:textId="69A67EA4" w:rsidR="009F2F7B" w:rsidRPr="004D1DB0" w:rsidRDefault="009F2F7B" w:rsidP="00771534">
      <w:pPr>
        <w:widowControl/>
        <w:numPr>
          <w:ilvl w:val="0"/>
          <w:numId w:val="18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List&lt;Message&gt; read(Connection connection) </w:t>
      </w:r>
      <w:r w:rsidRPr="009F2F7B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9F2F7B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OException;  </w:t>
      </w:r>
    </w:p>
    <w:p w14:paraId="18B9D803" w14:textId="77777777" w:rsidR="00CD5487" w:rsidRPr="00CD5487" w:rsidRDefault="00CD5487" w:rsidP="00CD5487"/>
    <w:p w14:paraId="21DBAB2B" w14:textId="3355580F" w:rsidR="002158AA" w:rsidRDefault="002158AA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Buffer</w:t>
      </w:r>
    </w:p>
    <w:p w14:paraId="6C20024D" w14:textId="3F796D07" w:rsidR="004D1DB0" w:rsidRDefault="004D1DB0" w:rsidP="004D1DB0">
      <w:r>
        <w:rPr>
          <w:rFonts w:hint="eastAsia"/>
        </w:rPr>
        <w:t>1</w:t>
      </w:r>
      <w:r>
        <w:rPr>
          <w:rFonts w:hint="eastAsia"/>
        </w:rPr>
        <w:t>、消息读取中间件的二级缓存，用于从</w:t>
      </w:r>
      <w:r>
        <w:rPr>
          <w:rFonts w:hint="eastAsia"/>
        </w:rPr>
        <w:t>ByteBuffer</w:t>
      </w:r>
      <w:r>
        <w:rPr>
          <w:rFonts w:hint="eastAsia"/>
        </w:rPr>
        <w:t>中读取数据，并缓存，当缓存的字节包含一个</w:t>
      </w:r>
      <w:r>
        <w:rPr>
          <w:rFonts w:hint="eastAsia"/>
        </w:rPr>
        <w:t>Message</w:t>
      </w:r>
      <w:r>
        <w:rPr>
          <w:rFonts w:hint="eastAsia"/>
        </w:rPr>
        <w:t>后，将其取出</w:t>
      </w:r>
      <w:r w:rsidR="003142FC">
        <w:rPr>
          <w:rFonts w:hint="eastAsia"/>
        </w:rPr>
        <w:t>，存入</w:t>
      </w:r>
      <w:r w:rsidR="003142FC">
        <w:rPr>
          <w:rFonts w:hint="eastAsia"/>
        </w:rPr>
        <w:t>Message</w:t>
      </w:r>
      <w:r w:rsidR="003142FC">
        <w:rPr>
          <w:rFonts w:hint="eastAsia"/>
        </w:rPr>
        <w:t>消息列表</w:t>
      </w:r>
    </w:p>
    <w:p w14:paraId="30588EBE" w14:textId="77777777" w:rsidR="000C27F4" w:rsidRPr="004D1DB0" w:rsidRDefault="000C27F4" w:rsidP="004D1DB0"/>
    <w:p w14:paraId="2A09A8B7" w14:textId="03042F7F" w:rsidR="002158AA" w:rsidRDefault="002158AA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ReaderImpl</w:t>
      </w:r>
    </w:p>
    <w:p w14:paraId="529EDEA5" w14:textId="6C18420A" w:rsidR="00F74F57" w:rsidRDefault="00F74F57" w:rsidP="00F74F57">
      <w:r>
        <w:rPr>
          <w:rFonts w:hint="eastAsia"/>
        </w:rPr>
        <w:t>1</w:t>
      </w:r>
      <w:r>
        <w:rPr>
          <w:rFonts w:hint="eastAsia"/>
        </w:rPr>
        <w:t>、消息读取中间件的基本实现</w:t>
      </w:r>
    </w:p>
    <w:p w14:paraId="79AA7077" w14:textId="400BE9EF" w:rsidR="000C27F4" w:rsidRDefault="000C27F4" w:rsidP="00F74F57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241A5BCE" w14:textId="3F06FD85" w:rsidR="000C27F4" w:rsidRDefault="000C27F4" w:rsidP="00771534">
      <w:pPr>
        <w:pStyle w:val="a7"/>
        <w:numPr>
          <w:ilvl w:val="0"/>
          <w:numId w:val="19"/>
        </w:numPr>
        <w:ind w:firstLineChars="0"/>
      </w:pPr>
      <w:r w:rsidRPr="000C27F4">
        <w:t>messageQueue</w:t>
      </w:r>
      <w:r>
        <w:rPr>
          <w:rFonts w:hint="eastAsia"/>
        </w:rPr>
        <w:t>：已读取的消息</w:t>
      </w:r>
    </w:p>
    <w:p w14:paraId="4C4CED8A" w14:textId="4FE13259" w:rsidR="000C27F4" w:rsidRDefault="000C27F4" w:rsidP="00771534">
      <w:pPr>
        <w:pStyle w:val="a7"/>
        <w:numPr>
          <w:ilvl w:val="0"/>
          <w:numId w:val="19"/>
        </w:numPr>
        <w:ind w:firstLineChars="0"/>
      </w:pPr>
      <w:r w:rsidRPr="000C27F4">
        <w:lastRenderedPageBreak/>
        <w:t>messageBuffer</w:t>
      </w:r>
      <w:r>
        <w:rPr>
          <w:rFonts w:hint="eastAsia"/>
        </w:rPr>
        <w:t>：</w:t>
      </w:r>
      <w:r>
        <w:rPr>
          <w:rFonts w:hint="eastAsia"/>
        </w:rPr>
        <w:t>MessageBuffer</w:t>
      </w:r>
      <w:r>
        <w:rPr>
          <w:rFonts w:hint="eastAsia"/>
        </w:rPr>
        <w:t>对象，每个消息读取中间件私有</w:t>
      </w:r>
    </w:p>
    <w:p w14:paraId="32138AC2" w14:textId="1B9073A4" w:rsidR="000C27F4" w:rsidRDefault="000C27F4" w:rsidP="00771534">
      <w:pPr>
        <w:pStyle w:val="a7"/>
        <w:numPr>
          <w:ilvl w:val="0"/>
          <w:numId w:val="19"/>
        </w:numPr>
        <w:ind w:firstLineChars="0"/>
      </w:pPr>
      <w:r w:rsidRPr="000C27F4">
        <w:t>byteBuffer</w:t>
      </w:r>
      <w:r w:rsidR="000F2AA3">
        <w:rPr>
          <w:rFonts w:hint="eastAsia"/>
        </w:rPr>
        <w:t>：</w:t>
      </w:r>
      <w:r w:rsidR="000F2AA3">
        <w:rPr>
          <w:rFonts w:hint="eastAsia"/>
        </w:rPr>
        <w:t>ByteBuffer</w:t>
      </w:r>
      <w:r w:rsidR="000F2AA3">
        <w:rPr>
          <w:rFonts w:hint="eastAsia"/>
        </w:rPr>
        <w:t>对象，一级缓存，用于从信道读取数据</w:t>
      </w:r>
    </w:p>
    <w:p w14:paraId="1A427E72" w14:textId="482C1A71" w:rsidR="000C27F4" w:rsidRDefault="000C27F4" w:rsidP="00771534">
      <w:pPr>
        <w:pStyle w:val="a7"/>
        <w:numPr>
          <w:ilvl w:val="0"/>
          <w:numId w:val="19"/>
        </w:numPr>
        <w:ind w:firstLineChars="0"/>
      </w:pPr>
      <w:r w:rsidRPr="000C27F4">
        <w:t>protocol</w:t>
      </w:r>
      <w:r w:rsidR="002F1681">
        <w:rPr>
          <w:rFonts w:hint="eastAsia"/>
        </w:rPr>
        <w:t>：字节的解析必须依赖协议，</w:t>
      </w:r>
      <w:r w:rsidR="002F1681">
        <w:rPr>
          <w:rFonts w:hint="eastAsia"/>
        </w:rPr>
        <w:t>Protocol</w:t>
      </w:r>
      <w:r w:rsidR="002F1681">
        <w:rPr>
          <w:rFonts w:hint="eastAsia"/>
        </w:rPr>
        <w:t>对象</w:t>
      </w:r>
    </w:p>
    <w:p w14:paraId="0F00ACEB" w14:textId="77777777" w:rsidR="00F74F57" w:rsidRPr="00F74F57" w:rsidRDefault="00F74F57" w:rsidP="00F74F57"/>
    <w:p w14:paraId="69474D42" w14:textId="0615F15E" w:rsidR="002158AA" w:rsidRDefault="002158AA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ReaderFactory</w:t>
      </w:r>
    </w:p>
    <w:p w14:paraId="12D947B7" w14:textId="5FC5D67A" w:rsidR="00AA0B09" w:rsidRDefault="00AA0B09" w:rsidP="00AA0B09">
      <w:r>
        <w:rPr>
          <w:rFonts w:hint="eastAsia"/>
        </w:rPr>
        <w:t>1</w:t>
      </w:r>
      <w:r>
        <w:rPr>
          <w:rFonts w:hint="eastAsia"/>
        </w:rPr>
        <w:t>、工厂接口，用于生产</w:t>
      </w:r>
      <w:r>
        <w:rPr>
          <w:rFonts w:hint="eastAsia"/>
        </w:rPr>
        <w:t>MessageReader</w:t>
      </w:r>
      <w:r>
        <w:rPr>
          <w:rFonts w:hint="eastAsia"/>
        </w:rPr>
        <w:t>实例</w:t>
      </w:r>
    </w:p>
    <w:p w14:paraId="20116042" w14:textId="77777777" w:rsidR="00AA0B09" w:rsidRPr="00AA0B09" w:rsidRDefault="00AA0B09" w:rsidP="00AA0B09"/>
    <w:p w14:paraId="3CB796CA" w14:textId="71B15DC7" w:rsidR="002158AA" w:rsidRDefault="002158AA" w:rsidP="00771534">
      <w:pPr>
        <w:pStyle w:val="3"/>
        <w:numPr>
          <w:ilvl w:val="2"/>
          <w:numId w:val="10"/>
        </w:numPr>
      </w:pPr>
      <w:r>
        <w:t>D</w:t>
      </w:r>
      <w:r>
        <w:rPr>
          <w:rFonts w:hint="eastAsia"/>
        </w:rPr>
        <w:t>efaultMessageReaderProxyFactory</w:t>
      </w:r>
    </w:p>
    <w:p w14:paraId="3C6786AA" w14:textId="7A068D87" w:rsidR="00AF5479" w:rsidRDefault="00AF5479" w:rsidP="00AF5479">
      <w:r>
        <w:rPr>
          <w:rFonts w:hint="eastAsia"/>
        </w:rPr>
        <w:t>1</w:t>
      </w:r>
      <w:r>
        <w:rPr>
          <w:rFonts w:hint="eastAsia"/>
        </w:rPr>
        <w:t>、工厂接口的实现类，利用</w:t>
      </w:r>
      <w:r>
        <w:rPr>
          <w:rFonts w:hint="eastAsia"/>
        </w:rPr>
        <w:t>JDK</w:t>
      </w:r>
      <w:r>
        <w:rPr>
          <w:rFonts w:hint="eastAsia"/>
        </w:rPr>
        <w:t>动态代理，配合拦截器技术，生产织入了增强逻辑的读取中间件</w:t>
      </w:r>
    </w:p>
    <w:p w14:paraId="68707092" w14:textId="77777777" w:rsidR="0084047E" w:rsidRPr="00AF5479" w:rsidRDefault="0084047E" w:rsidP="00AF5479"/>
    <w:p w14:paraId="53E38D3D" w14:textId="6DB56E85" w:rsidR="00747F79" w:rsidRDefault="00747F79" w:rsidP="00771534">
      <w:pPr>
        <w:pStyle w:val="2"/>
        <w:numPr>
          <w:ilvl w:val="1"/>
          <w:numId w:val="10"/>
        </w:numPr>
      </w:pPr>
      <w:r>
        <w:rPr>
          <w:rFonts w:hint="eastAsia"/>
        </w:rPr>
        <w:t>writer</w:t>
      </w:r>
    </w:p>
    <w:p w14:paraId="73AFD1E6" w14:textId="6CAC081C" w:rsidR="005657CF" w:rsidRDefault="005657CF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Writer</w:t>
      </w:r>
    </w:p>
    <w:p w14:paraId="1EC0022D" w14:textId="25EE4A95" w:rsidR="005100C0" w:rsidRDefault="005100C0" w:rsidP="005100C0">
      <w:r>
        <w:rPr>
          <w:rFonts w:hint="eastAsia"/>
        </w:rPr>
        <w:t>1</w:t>
      </w:r>
      <w:r>
        <w:rPr>
          <w:rFonts w:hint="eastAsia"/>
        </w:rPr>
        <w:t>、消息写入中间件接口</w:t>
      </w:r>
    </w:p>
    <w:p w14:paraId="5D39A799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/**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7DF8AB4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</w:t>
      </w: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将指定</w:t>
      </w: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Message</w:t>
      </w: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中的信息写入指定信道，允许抛出异常，交给外界处理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25D8C102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07712440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aram message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A885969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param connection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7BDAC06C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 @throws IOException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</w:t>
      </w:r>
    </w:p>
    <w:p w14:paraId="1214E0AE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FFFFF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color w:val="008200"/>
          <w:kern w:val="0"/>
          <w:sz w:val="18"/>
          <w:szCs w:val="18"/>
          <w:bdr w:val="none" w:sz="0" w:space="0" w:color="auto" w:frame="1"/>
        </w:rPr>
        <w:t> */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 </w:t>
      </w:r>
    </w:p>
    <w:p w14:paraId="45FC26FD" w14:textId="77777777" w:rsidR="005100C0" w:rsidRPr="005100C0" w:rsidRDefault="005100C0" w:rsidP="00771534">
      <w:pPr>
        <w:widowControl/>
        <w:numPr>
          <w:ilvl w:val="0"/>
          <w:numId w:val="20"/>
        </w:numPr>
        <w:pBdr>
          <w:left w:val="single" w:sz="18" w:space="0" w:color="6CE26C"/>
        </w:pBdr>
        <w:shd w:val="clear" w:color="auto" w:fill="F8F8F8"/>
        <w:spacing w:beforeAutospacing="1" w:afterAutospacing="1" w:line="210" w:lineRule="atLeast"/>
        <w:jc w:val="left"/>
        <w:rPr>
          <w:rFonts w:ascii="Consolas" w:eastAsia="宋体" w:hAnsi="Consolas" w:cs="宋体"/>
          <w:color w:val="5C5C5C"/>
          <w:kern w:val="0"/>
          <w:sz w:val="18"/>
          <w:szCs w:val="18"/>
        </w:rPr>
      </w:pPr>
      <w:r w:rsidRPr="005100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void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write(Message message, Connection connection) </w:t>
      </w:r>
      <w:r w:rsidRPr="005100C0">
        <w:rPr>
          <w:rFonts w:ascii="Consolas" w:eastAsia="宋体" w:hAnsi="Consolas" w:cs="宋体"/>
          <w:b/>
          <w:bCs/>
          <w:color w:val="006699"/>
          <w:kern w:val="0"/>
          <w:sz w:val="18"/>
          <w:szCs w:val="18"/>
          <w:bdr w:val="none" w:sz="0" w:space="0" w:color="auto" w:frame="1"/>
        </w:rPr>
        <w:t>throws</w:t>
      </w:r>
      <w:r w:rsidRPr="005100C0">
        <w:rPr>
          <w:rFonts w:ascii="Consolas" w:eastAsia="宋体" w:hAnsi="Consolas" w:cs="宋体"/>
          <w:color w:val="000000"/>
          <w:kern w:val="0"/>
          <w:sz w:val="18"/>
          <w:szCs w:val="18"/>
          <w:bdr w:val="none" w:sz="0" w:space="0" w:color="auto" w:frame="1"/>
        </w:rPr>
        <w:t> IOException;  </w:t>
      </w:r>
    </w:p>
    <w:p w14:paraId="3AA533A6" w14:textId="77777777" w:rsidR="005100C0" w:rsidRPr="005100C0" w:rsidRDefault="005100C0" w:rsidP="005100C0"/>
    <w:p w14:paraId="1432375D" w14:textId="701BF9DF" w:rsidR="005657CF" w:rsidRDefault="005657CF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WriterImpl</w:t>
      </w:r>
    </w:p>
    <w:p w14:paraId="7C4DC769" w14:textId="3A263847" w:rsidR="00A20AAB" w:rsidRDefault="00A20AAB" w:rsidP="00A20AAB">
      <w:r>
        <w:rPr>
          <w:rFonts w:hint="eastAsia"/>
        </w:rPr>
        <w:t>1</w:t>
      </w:r>
      <w:r>
        <w:rPr>
          <w:rFonts w:hint="eastAsia"/>
        </w:rPr>
        <w:t>、标准实现</w:t>
      </w:r>
    </w:p>
    <w:p w14:paraId="6749D016" w14:textId="1A01F53A" w:rsidR="00A20AAB" w:rsidRDefault="00630832" w:rsidP="00A20AAB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58296159" w14:textId="37F81A19" w:rsidR="00630832" w:rsidRDefault="00FE5AAC" w:rsidP="00771534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byteBuffer</w:t>
      </w:r>
      <w:r w:rsidR="00064315">
        <w:rPr>
          <w:rFonts w:hint="eastAsia"/>
        </w:rPr>
        <w:t>：一级缓存，用于与</w:t>
      </w:r>
      <w:r w:rsidR="00064315">
        <w:rPr>
          <w:rFonts w:hint="eastAsia"/>
        </w:rPr>
        <w:t>SocketChannel</w:t>
      </w:r>
      <w:r w:rsidR="00064315">
        <w:rPr>
          <w:rFonts w:hint="eastAsia"/>
        </w:rPr>
        <w:t>直接通信</w:t>
      </w:r>
    </w:p>
    <w:p w14:paraId="624CC0DB" w14:textId="41AFF923" w:rsidR="00FE5AAC" w:rsidRDefault="00FE5AAC" w:rsidP="00771534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protocol</w:t>
      </w:r>
      <w:r w:rsidR="00064315">
        <w:rPr>
          <w:rFonts w:hint="eastAsia"/>
        </w:rPr>
        <w:t>：协议，用于将</w:t>
      </w:r>
      <w:r w:rsidR="00064315">
        <w:rPr>
          <w:rFonts w:hint="eastAsia"/>
        </w:rPr>
        <w:t>Message</w:t>
      </w:r>
      <w:r w:rsidR="000812C2">
        <w:rPr>
          <w:rFonts w:hint="eastAsia"/>
        </w:rPr>
        <w:t>封装成</w:t>
      </w:r>
      <w:r w:rsidR="000812C2">
        <w:rPr>
          <w:rFonts w:hint="eastAsia"/>
        </w:rPr>
        <w:t>String</w:t>
      </w:r>
      <w:r w:rsidR="000812C2">
        <w:rPr>
          <w:rFonts w:hint="eastAsia"/>
        </w:rPr>
        <w:t>，再由写入中间件序列化成字节</w:t>
      </w:r>
    </w:p>
    <w:p w14:paraId="1F09472A" w14:textId="77777777" w:rsidR="00A20AAB" w:rsidRPr="00A20AAB" w:rsidRDefault="00A20AAB" w:rsidP="00A20AAB"/>
    <w:p w14:paraId="25B80E42" w14:textId="4EAD9035" w:rsidR="005657CF" w:rsidRDefault="005657CF" w:rsidP="00771534">
      <w:pPr>
        <w:pStyle w:val="3"/>
        <w:numPr>
          <w:ilvl w:val="2"/>
          <w:numId w:val="10"/>
        </w:numPr>
      </w:pPr>
      <w:r>
        <w:t>M</w:t>
      </w:r>
      <w:r>
        <w:rPr>
          <w:rFonts w:hint="eastAsia"/>
        </w:rPr>
        <w:t>essageWriterFactory</w:t>
      </w:r>
    </w:p>
    <w:p w14:paraId="738211F3" w14:textId="59F24E4E" w:rsidR="001B1FBA" w:rsidRDefault="001B1FBA" w:rsidP="001B1FBA">
      <w:r>
        <w:rPr>
          <w:rFonts w:hint="eastAsia"/>
        </w:rPr>
        <w:t>1</w:t>
      </w:r>
      <w:r>
        <w:rPr>
          <w:rFonts w:hint="eastAsia"/>
        </w:rPr>
        <w:t>、工厂接口，用于生产消息写中间件</w:t>
      </w:r>
    </w:p>
    <w:p w14:paraId="3FB2F348" w14:textId="77777777" w:rsidR="001B1FBA" w:rsidRPr="001B1FBA" w:rsidRDefault="001B1FBA" w:rsidP="001B1FBA"/>
    <w:p w14:paraId="14CB99A2" w14:textId="177337B2" w:rsidR="005657CF" w:rsidRPr="005657CF" w:rsidRDefault="005657CF" w:rsidP="00771534">
      <w:pPr>
        <w:pStyle w:val="3"/>
        <w:numPr>
          <w:ilvl w:val="2"/>
          <w:numId w:val="10"/>
        </w:numPr>
      </w:pPr>
      <w:r>
        <w:t>D</w:t>
      </w:r>
      <w:r>
        <w:rPr>
          <w:rFonts w:hint="eastAsia"/>
        </w:rPr>
        <w:t>efaultMessageWriterProxyFactory</w:t>
      </w:r>
    </w:p>
    <w:p w14:paraId="78C99ED5" w14:textId="04DFECAE" w:rsidR="00321D0F" w:rsidRDefault="001C20BE" w:rsidP="00321D0F">
      <w:r>
        <w:rPr>
          <w:rFonts w:hint="eastAsia"/>
        </w:rPr>
        <w:t>1</w:t>
      </w:r>
      <w:r>
        <w:rPr>
          <w:rFonts w:hint="eastAsia"/>
        </w:rPr>
        <w:t>、工厂接口的实现类，利用</w:t>
      </w:r>
      <w:r>
        <w:rPr>
          <w:rFonts w:hint="eastAsia"/>
        </w:rPr>
        <w:t>JDK</w:t>
      </w:r>
      <w:r>
        <w:rPr>
          <w:rFonts w:hint="eastAsia"/>
        </w:rPr>
        <w:t>动态代理，配合拦截器技术</w:t>
      </w:r>
      <w:r w:rsidR="00771534">
        <w:rPr>
          <w:rFonts w:hint="eastAsia"/>
        </w:rPr>
        <w:t>，生产织入了增强逻辑的写入</w:t>
      </w:r>
      <w:r>
        <w:rPr>
          <w:rFonts w:hint="eastAsia"/>
        </w:rPr>
        <w:t>中间件</w:t>
      </w:r>
    </w:p>
    <w:p w14:paraId="339ABD4C" w14:textId="525CCF98" w:rsidR="00321D0F" w:rsidRDefault="00321D0F" w:rsidP="00321D0F"/>
    <w:p w14:paraId="610D29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D94E2E5" w14:textId="61A6D713" w:rsidR="00321D0F" w:rsidRDefault="00321D0F" w:rsidP="0077153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服务端</w:t>
      </w:r>
    </w:p>
    <w:p w14:paraId="5895D04A" w14:textId="5603B435" w:rsidR="00792B25" w:rsidRDefault="00F07DA5" w:rsidP="005B01FC">
      <w:pPr>
        <w:pStyle w:val="2"/>
        <w:numPr>
          <w:ilvl w:val="1"/>
          <w:numId w:val="1"/>
        </w:numPr>
      </w:pPr>
      <w:r>
        <w:rPr>
          <w:rFonts w:hint="eastAsia"/>
        </w:rPr>
        <w:t>connection</w:t>
      </w:r>
    </w:p>
    <w:p w14:paraId="67253DC7" w14:textId="0A93FD68" w:rsidR="00AC5457" w:rsidRDefault="00AC5457" w:rsidP="00AC5457">
      <w:r>
        <w:rPr>
          <w:rFonts w:hint="eastAsia"/>
        </w:rPr>
        <w:t>1</w:t>
      </w:r>
      <w:r>
        <w:rPr>
          <w:rFonts w:hint="eastAsia"/>
        </w:rPr>
        <w:t>、继承自</w:t>
      </w:r>
      <w:r>
        <w:rPr>
          <w:rFonts w:hint="eastAsia"/>
        </w:rPr>
        <w:t>Connection</w:t>
      </w:r>
    </w:p>
    <w:p w14:paraId="6A6D267E" w14:textId="79B5DD49" w:rsidR="00273FBA" w:rsidRDefault="00273FBA" w:rsidP="00AC5457">
      <w:r>
        <w:t>2</w:t>
      </w:r>
      <w:r>
        <w:rPr>
          <w:rFonts w:hint="eastAsia"/>
        </w:rPr>
        <w:t>、重要字段</w:t>
      </w:r>
    </w:p>
    <w:p w14:paraId="50F73C1E" w14:textId="3E0BEC46" w:rsidR="00273FBA" w:rsidRDefault="00273FBA" w:rsidP="00273FBA">
      <w:pPr>
        <w:pStyle w:val="a7"/>
        <w:numPr>
          <w:ilvl w:val="0"/>
          <w:numId w:val="23"/>
        </w:numPr>
        <w:ind w:firstLineChars="0"/>
      </w:pPr>
      <w:r w:rsidRPr="00273FBA">
        <w:t>isMainConnection</w:t>
      </w:r>
      <w:r w:rsidR="00E254F1">
        <w:rPr>
          <w:rFonts w:hint="eastAsia"/>
        </w:rPr>
        <w:t>：用于区分是客户端的主界面连接还是会话连接</w:t>
      </w:r>
    </w:p>
    <w:p w14:paraId="4F47DABB" w14:textId="41A42B55" w:rsidR="00273FBA" w:rsidRDefault="00273FBA" w:rsidP="00273FBA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isRefused</w:t>
      </w:r>
      <w:r w:rsidR="00AD3F37">
        <w:rPr>
          <w:rFonts w:hint="eastAsia"/>
        </w:rPr>
        <w:t>：在监听到连接后，</w:t>
      </w:r>
      <w:r w:rsidR="00AD3F37">
        <w:rPr>
          <w:rFonts w:hint="eastAsia"/>
        </w:rPr>
        <w:t>dispatcher</w:t>
      </w:r>
      <w:r w:rsidR="00AD3F37">
        <w:rPr>
          <w:rFonts w:hint="eastAsia"/>
        </w:rPr>
        <w:t>方法进行分发，若超过服务器的限额，则会将该连接标记为</w:t>
      </w:r>
      <w:r w:rsidR="00AD3F37">
        <w:rPr>
          <w:rFonts w:hint="eastAsia"/>
        </w:rPr>
        <w:t>refuse</w:t>
      </w:r>
      <w:r w:rsidR="00AD3F37">
        <w:rPr>
          <w:rFonts w:hint="eastAsia"/>
        </w:rPr>
        <w:t>，但是只有主界面连接才会被真正拒绝</w:t>
      </w:r>
    </w:p>
    <w:p w14:paraId="4BB818E9" w14:textId="77777777" w:rsidR="00D1572A" w:rsidRPr="00AC5457" w:rsidRDefault="00D1572A" w:rsidP="00D1572A">
      <w:pPr>
        <w:rPr>
          <w:rFonts w:hint="eastAsia"/>
        </w:rPr>
      </w:pPr>
    </w:p>
    <w:p w14:paraId="52E05237" w14:textId="291DFC94" w:rsidR="00F07DA5" w:rsidRDefault="00F07DA5" w:rsidP="005B01FC">
      <w:pPr>
        <w:pStyle w:val="2"/>
        <w:numPr>
          <w:ilvl w:val="1"/>
          <w:numId w:val="1"/>
        </w:numPr>
      </w:pPr>
      <w:r>
        <w:rPr>
          <w:rFonts w:hint="eastAsia"/>
        </w:rPr>
        <w:t>interceptor</w:t>
      </w:r>
    </w:p>
    <w:p w14:paraId="7E6F939A" w14:textId="3C261B0B" w:rsidR="003E095B" w:rsidRDefault="003E095B" w:rsidP="003E095B">
      <w:pPr>
        <w:pStyle w:val="3"/>
        <w:numPr>
          <w:ilvl w:val="2"/>
          <w:numId w:val="1"/>
        </w:numPr>
      </w:pPr>
      <w:r>
        <w:rPr>
          <w:rFonts w:hint="eastAsia"/>
        </w:rPr>
        <w:t>AbstractServerMessageInterceptor</w:t>
      </w:r>
    </w:p>
    <w:p w14:paraId="1CE84C71" w14:textId="6692F058" w:rsidR="00CE38C6" w:rsidRDefault="00CE38C6" w:rsidP="00CE38C6">
      <w:r>
        <w:rPr>
          <w:rFonts w:hint="eastAsia"/>
        </w:rPr>
        <w:t>1</w:t>
      </w:r>
      <w:r>
        <w:rPr>
          <w:rFonts w:hint="eastAsia"/>
        </w:rPr>
        <w:t>、</w:t>
      </w:r>
      <w:r w:rsidR="00A368BD">
        <w:rPr>
          <w:rFonts w:hint="eastAsia"/>
        </w:rPr>
        <w:t>服务端读写拦截器的公共部分</w:t>
      </w:r>
    </w:p>
    <w:p w14:paraId="2E1B5130" w14:textId="2E1FC4F2" w:rsidR="00A368BD" w:rsidRDefault="007D5636" w:rsidP="00CE38C6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550EB655" w14:textId="6B1F21C8" w:rsidR="007D5636" w:rsidRDefault="005F3E9E" w:rsidP="005F3E9E">
      <w:pPr>
        <w:pStyle w:val="a7"/>
        <w:numPr>
          <w:ilvl w:val="0"/>
          <w:numId w:val="25"/>
        </w:numPr>
        <w:ind w:firstLineChars="0"/>
      </w:pPr>
      <w:r w:rsidRPr="005F3E9E">
        <w:t>serverConnectionDispatcher</w:t>
      </w:r>
      <w:r>
        <w:rPr>
          <w:rFonts w:hint="eastAsia"/>
        </w:rPr>
        <w:t>：服务器单例对象</w:t>
      </w:r>
    </w:p>
    <w:p w14:paraId="1FC658D9" w14:textId="507B4496" w:rsidR="005F3E9E" w:rsidRDefault="00C3076E" w:rsidP="005F3E9E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protocol</w:t>
      </w:r>
      <w:r w:rsidR="00DE5D76">
        <w:rPr>
          <w:rFonts w:hint="eastAsia"/>
        </w:rPr>
        <w:t>：</w:t>
      </w:r>
      <w:r>
        <w:rPr>
          <w:rFonts w:hint="eastAsia"/>
        </w:rPr>
        <w:t>协议</w:t>
      </w:r>
    </w:p>
    <w:p w14:paraId="10175B88" w14:textId="77777777" w:rsidR="00C3076E" w:rsidRPr="00CE38C6" w:rsidRDefault="00C3076E" w:rsidP="005F3E9E">
      <w:pPr>
        <w:rPr>
          <w:rFonts w:hint="eastAsia"/>
        </w:rPr>
      </w:pPr>
    </w:p>
    <w:p w14:paraId="30938926" w14:textId="16415451" w:rsidR="003E095B" w:rsidRDefault="003E095B" w:rsidP="003E095B">
      <w:pPr>
        <w:pStyle w:val="3"/>
        <w:numPr>
          <w:ilvl w:val="2"/>
          <w:numId w:val="1"/>
        </w:numPr>
      </w:pPr>
      <w:r w:rsidRPr="003E095B">
        <w:t>ServerMessageReaderInterceptor</w:t>
      </w:r>
    </w:p>
    <w:p w14:paraId="634C7400" w14:textId="2DAF4501" w:rsidR="0031130A" w:rsidRDefault="0031130A" w:rsidP="0031130A">
      <w:r>
        <w:rPr>
          <w:rFonts w:hint="eastAsia"/>
        </w:rPr>
        <w:t>1</w:t>
      </w:r>
      <w:r>
        <w:rPr>
          <w:rFonts w:hint="eastAsia"/>
        </w:rPr>
        <w:t>、服务器读拦截器，定义了消息读取后的处理流程</w:t>
      </w:r>
    </w:p>
    <w:p w14:paraId="37F711E1" w14:textId="77777777" w:rsidR="0031130A" w:rsidRPr="0031130A" w:rsidRDefault="0031130A" w:rsidP="0031130A">
      <w:pPr>
        <w:rPr>
          <w:rFonts w:hint="eastAsia"/>
        </w:rPr>
      </w:pPr>
    </w:p>
    <w:p w14:paraId="6450E40A" w14:textId="0EA96C4E" w:rsidR="003E095B" w:rsidRDefault="003E095B" w:rsidP="003E095B">
      <w:pPr>
        <w:pStyle w:val="3"/>
        <w:numPr>
          <w:ilvl w:val="2"/>
          <w:numId w:val="1"/>
        </w:numPr>
      </w:pPr>
      <w:r w:rsidRPr="003E095B">
        <w:t>ServerMessageWriterInterceptor</w:t>
      </w:r>
    </w:p>
    <w:p w14:paraId="14ACB7B7" w14:textId="2D195F4C" w:rsidR="00FB151C" w:rsidRDefault="00FB151C" w:rsidP="00FB151C">
      <w:r>
        <w:rPr>
          <w:rFonts w:hint="eastAsia"/>
        </w:rPr>
        <w:t>1</w:t>
      </w:r>
      <w:r>
        <w:rPr>
          <w:rFonts w:hint="eastAsia"/>
        </w:rPr>
        <w:t>、服务器写拦截器，定义了消息写入后的处理流程</w:t>
      </w:r>
    </w:p>
    <w:p w14:paraId="4169C193" w14:textId="77777777" w:rsidR="00965856" w:rsidRPr="00FB151C" w:rsidRDefault="00965856" w:rsidP="00FB151C">
      <w:pPr>
        <w:rPr>
          <w:rFonts w:hint="eastAsia"/>
        </w:rPr>
      </w:pPr>
    </w:p>
    <w:p w14:paraId="05CE90F4" w14:textId="54BF7F37" w:rsidR="00F07DA5" w:rsidRDefault="00F07DA5" w:rsidP="005B01FC">
      <w:pPr>
        <w:pStyle w:val="2"/>
        <w:numPr>
          <w:ilvl w:val="1"/>
          <w:numId w:val="1"/>
        </w:numPr>
      </w:pPr>
      <w:r>
        <w:rPr>
          <w:rFonts w:hint="eastAsia"/>
        </w:rPr>
        <w:t>pipeline</w:t>
      </w:r>
    </w:p>
    <w:p w14:paraId="51804589" w14:textId="7F43192D" w:rsidR="00D80765" w:rsidRDefault="00D80765" w:rsidP="00E01A52">
      <w:pPr>
        <w:pStyle w:val="3"/>
        <w:numPr>
          <w:ilvl w:val="2"/>
          <w:numId w:val="1"/>
        </w:numPr>
      </w:pPr>
      <w:r w:rsidRPr="00D80765">
        <w:t>ServerConnectionListener</w:t>
      </w:r>
    </w:p>
    <w:p w14:paraId="4C29D619" w14:textId="7C567804" w:rsidR="0002417C" w:rsidRDefault="0002417C" w:rsidP="0002417C">
      <w:r>
        <w:rPr>
          <w:rFonts w:hint="eastAsia"/>
        </w:rPr>
        <w:t>1</w:t>
      </w:r>
      <w:r>
        <w:rPr>
          <w:rFonts w:hint="eastAsia"/>
        </w:rPr>
        <w:t>、监听任务</w:t>
      </w:r>
      <w:r w:rsidR="00CF13A0">
        <w:rPr>
          <w:rFonts w:hint="eastAsia"/>
        </w:rPr>
        <w:t>，继承自</w:t>
      </w:r>
      <w:r w:rsidR="00CF13A0">
        <w:rPr>
          <w:rFonts w:hint="eastAsia"/>
        </w:rPr>
        <w:t>Runnalbe</w:t>
      </w:r>
    </w:p>
    <w:p w14:paraId="1C47387A" w14:textId="4C82597D" w:rsidR="009A1234" w:rsidRDefault="009A1234" w:rsidP="0002417C">
      <w:r>
        <w:t>2</w:t>
      </w:r>
      <w:r>
        <w:rPr>
          <w:rFonts w:hint="eastAsia"/>
        </w:rPr>
        <w:t>、</w:t>
      </w:r>
      <w:r w:rsidR="0017340F">
        <w:rPr>
          <w:rFonts w:hint="eastAsia"/>
        </w:rPr>
        <w:t>利用</w:t>
      </w:r>
      <w:r w:rsidR="0017340F">
        <w:rPr>
          <w:rFonts w:hint="eastAsia"/>
        </w:rPr>
        <w:t>ServerSocketChannel</w:t>
      </w:r>
      <w:r w:rsidR="0017340F">
        <w:rPr>
          <w:rFonts w:hint="eastAsia"/>
        </w:rPr>
        <w:t>，</w:t>
      </w:r>
      <w:r w:rsidR="0088499A">
        <w:rPr>
          <w:rFonts w:hint="eastAsia"/>
        </w:rPr>
        <w:t>以阻塞的方式监听新连接</w:t>
      </w:r>
    </w:p>
    <w:p w14:paraId="6AD0B719" w14:textId="77777777" w:rsidR="0017340F" w:rsidRPr="0002417C" w:rsidRDefault="0017340F" w:rsidP="0002417C">
      <w:pPr>
        <w:rPr>
          <w:rFonts w:hint="eastAsia"/>
        </w:rPr>
      </w:pPr>
    </w:p>
    <w:p w14:paraId="14F2EC20" w14:textId="535397F9" w:rsidR="00D80765" w:rsidRDefault="00D80765" w:rsidP="00E01A52">
      <w:pPr>
        <w:pStyle w:val="3"/>
        <w:numPr>
          <w:ilvl w:val="2"/>
          <w:numId w:val="1"/>
        </w:numPr>
      </w:pPr>
      <w:r w:rsidRPr="00D80765">
        <w:t>ServerSessionTask</w:t>
      </w:r>
    </w:p>
    <w:p w14:paraId="48FA1196" w14:textId="087AF22D" w:rsidR="00D80765" w:rsidRDefault="00684802" w:rsidP="00D80765">
      <w:r>
        <w:rPr>
          <w:rFonts w:hint="eastAsia"/>
        </w:rPr>
        <w:t>1</w:t>
      </w:r>
      <w:r>
        <w:rPr>
          <w:rFonts w:hint="eastAsia"/>
        </w:rPr>
        <w:t>、继承自</w:t>
      </w:r>
      <w:r w:rsidRPr="00684802">
        <w:t>AbstractPipeLineTask</w:t>
      </w:r>
      <w:r w:rsidR="00E72B0D">
        <w:rPr>
          <w:rFonts w:hint="eastAsia"/>
        </w:rPr>
        <w:t>，服务端的处理流程</w:t>
      </w:r>
    </w:p>
    <w:p w14:paraId="6FA96111" w14:textId="77777777" w:rsidR="003E4D66" w:rsidRPr="00D80765" w:rsidRDefault="003E4D66" w:rsidP="00D80765">
      <w:pPr>
        <w:rPr>
          <w:rFonts w:hint="eastAsia"/>
        </w:rPr>
      </w:pPr>
    </w:p>
    <w:p w14:paraId="2E3A72C0" w14:textId="23C7BB9C" w:rsidR="00F07DA5" w:rsidRDefault="00F07DA5" w:rsidP="005B01FC">
      <w:pPr>
        <w:pStyle w:val="2"/>
        <w:numPr>
          <w:ilvl w:val="1"/>
          <w:numId w:val="1"/>
        </w:numPr>
      </w:pPr>
      <w:r>
        <w:rPr>
          <w:rFonts w:hint="eastAsia"/>
        </w:rPr>
        <w:t>ui</w:t>
      </w:r>
    </w:p>
    <w:p w14:paraId="407527F0" w14:textId="64F536CB" w:rsidR="00F07DA5" w:rsidRDefault="00F07DA5" w:rsidP="005B01FC">
      <w:pPr>
        <w:pStyle w:val="2"/>
        <w:numPr>
          <w:ilvl w:val="1"/>
          <w:numId w:val="1"/>
        </w:numPr>
      </w:pPr>
      <w:r>
        <w:rPr>
          <w:rFonts w:hint="eastAsia"/>
        </w:rPr>
        <w:t>utils</w:t>
      </w:r>
    </w:p>
    <w:p w14:paraId="2E43FAAA" w14:textId="784A1B76" w:rsidR="00FF6964" w:rsidRDefault="00FF6964" w:rsidP="00FF6964">
      <w:pPr>
        <w:pStyle w:val="3"/>
        <w:numPr>
          <w:ilvl w:val="2"/>
          <w:numId w:val="1"/>
        </w:numPr>
      </w:pPr>
      <w:r w:rsidRPr="00FF6964">
        <w:t>ServerUtils</w:t>
      </w:r>
    </w:p>
    <w:p w14:paraId="4E0C736E" w14:textId="49222B93" w:rsidR="00FF6964" w:rsidRDefault="00FF6964" w:rsidP="00FF6964">
      <w:r>
        <w:rPr>
          <w:rFonts w:hint="eastAsia"/>
        </w:rPr>
        <w:t>1</w:t>
      </w:r>
      <w:r>
        <w:rPr>
          <w:rFonts w:hint="eastAsia"/>
        </w:rPr>
        <w:t>、定义一些常量以及生成</w:t>
      </w:r>
      <w:r>
        <w:rPr>
          <w:rFonts w:hint="eastAsia"/>
        </w:rPr>
        <w:t>Message</w:t>
      </w:r>
      <w:r>
        <w:rPr>
          <w:rFonts w:hint="eastAsia"/>
        </w:rPr>
        <w:t>的方法</w:t>
      </w:r>
    </w:p>
    <w:p w14:paraId="3EEE77B3" w14:textId="44EBFB9B" w:rsidR="00FF6964" w:rsidRDefault="00FF6964" w:rsidP="00FF6964"/>
    <w:p w14:paraId="2C20494B" w14:textId="17332488" w:rsidR="007D177C" w:rsidRDefault="007D177C" w:rsidP="00BF0C64">
      <w:pPr>
        <w:pStyle w:val="3"/>
        <w:numPr>
          <w:ilvl w:val="2"/>
          <w:numId w:val="1"/>
        </w:numPr>
      </w:pPr>
      <w:r w:rsidRPr="007D177C">
        <w:t>ServerGroupInfo</w:t>
      </w:r>
    </w:p>
    <w:p w14:paraId="200D3D57" w14:textId="10737AE1" w:rsidR="00BF0C64" w:rsidRDefault="00BF0C64" w:rsidP="00BF0C64">
      <w:r>
        <w:rPr>
          <w:rFonts w:hint="eastAsia"/>
        </w:rPr>
        <w:t>1</w:t>
      </w:r>
      <w:r>
        <w:rPr>
          <w:rFonts w:hint="eastAsia"/>
        </w:rPr>
        <w:t>、定义群聊的信息</w:t>
      </w:r>
    </w:p>
    <w:p w14:paraId="393DCE13" w14:textId="4E46367B" w:rsidR="004C48DD" w:rsidRDefault="004C48DD" w:rsidP="00BF0C64">
      <w:r>
        <w:rPr>
          <w:rFonts w:hint="eastAsia"/>
        </w:rPr>
        <w:t>2</w:t>
      </w:r>
      <w:r>
        <w:rPr>
          <w:rFonts w:hint="eastAsia"/>
        </w:rPr>
        <w:t>、</w:t>
      </w:r>
      <w:r w:rsidR="00AD4E8F">
        <w:rPr>
          <w:rFonts w:hint="eastAsia"/>
        </w:rPr>
        <w:t>重要字段</w:t>
      </w:r>
    </w:p>
    <w:p w14:paraId="76A4F954" w14:textId="1AA90F26" w:rsidR="00AD4E8F" w:rsidRDefault="00AD4E8F" w:rsidP="00AD4E8F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groupName</w:t>
      </w:r>
      <w:r>
        <w:rPr>
          <w:rFonts w:hint="eastAsia"/>
        </w:rPr>
        <w:t>：群聊名</w:t>
      </w:r>
    </w:p>
    <w:p w14:paraId="62B6D4FB" w14:textId="074CB459" w:rsidR="00B40BB7" w:rsidRDefault="00B40BB7" w:rsidP="00B40BB7">
      <w:pPr>
        <w:pStyle w:val="a7"/>
        <w:numPr>
          <w:ilvl w:val="0"/>
          <w:numId w:val="29"/>
        </w:numPr>
        <w:ind w:firstLineChars="0"/>
        <w:rPr>
          <w:rFonts w:hint="eastAsia"/>
        </w:rPr>
      </w:pPr>
      <w:r w:rsidRPr="00B40BB7">
        <w:lastRenderedPageBreak/>
        <w:t>groupSessionConnectionMap</w:t>
      </w:r>
      <w:r>
        <w:rPr>
          <w:rFonts w:hint="eastAsia"/>
        </w:rPr>
        <w:t>：会话连接映射，处于当前群聊中的会话</w:t>
      </w:r>
      <w:r w:rsidR="00A44706">
        <w:rPr>
          <w:rFonts w:hint="eastAsia"/>
        </w:rPr>
        <w:t>连接</w:t>
      </w:r>
    </w:p>
    <w:p w14:paraId="3B0D6C79" w14:textId="77777777" w:rsidR="00BF0C64" w:rsidRPr="00BF0C64" w:rsidRDefault="00BF0C64" w:rsidP="00BF0C64">
      <w:pPr>
        <w:rPr>
          <w:rFonts w:hint="eastAsia"/>
        </w:rPr>
      </w:pPr>
    </w:p>
    <w:p w14:paraId="369BCEE7" w14:textId="70F06B11" w:rsidR="00F07DA5" w:rsidRDefault="00F07DA5" w:rsidP="005B01FC">
      <w:pPr>
        <w:pStyle w:val="2"/>
        <w:numPr>
          <w:ilvl w:val="1"/>
          <w:numId w:val="1"/>
        </w:numPr>
      </w:pPr>
      <w:r>
        <w:t>S</w:t>
      </w:r>
      <w:r>
        <w:rPr>
          <w:rFonts w:hint="eastAsia"/>
        </w:rPr>
        <w:t>erverConnectionDispatcher</w:t>
      </w:r>
    </w:p>
    <w:p w14:paraId="52485CB1" w14:textId="7B8548FF" w:rsidR="002479C3" w:rsidRDefault="002479C3" w:rsidP="002479C3">
      <w:r>
        <w:rPr>
          <w:rFonts w:hint="eastAsia"/>
        </w:rPr>
        <w:t>1</w:t>
      </w:r>
      <w:r>
        <w:rPr>
          <w:rFonts w:hint="eastAsia"/>
        </w:rPr>
        <w:t>、服务端单例对象，用于持有一些全局对象</w:t>
      </w:r>
      <w:r w:rsidR="002E3A19">
        <w:rPr>
          <w:rFonts w:hint="eastAsia"/>
        </w:rPr>
        <w:t>，便于多个线程取用</w:t>
      </w:r>
    </w:p>
    <w:p w14:paraId="434E600A" w14:textId="5B239386" w:rsidR="00B574BB" w:rsidRDefault="000C7731" w:rsidP="002479C3">
      <w:r>
        <w:rPr>
          <w:rFonts w:hint="eastAsia"/>
        </w:rPr>
        <w:t>2</w:t>
      </w:r>
      <w:r>
        <w:rPr>
          <w:rFonts w:hint="eastAsia"/>
        </w:rPr>
        <w:t>、重要</w:t>
      </w:r>
      <w:r w:rsidR="0057555E">
        <w:rPr>
          <w:rFonts w:hint="eastAsia"/>
        </w:rPr>
        <w:t>字段</w:t>
      </w:r>
    </w:p>
    <w:p w14:paraId="7EDF5A63" w14:textId="5050E0B6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pipeLineTasks</w:t>
      </w:r>
      <w:r w:rsidR="006E5023">
        <w:rPr>
          <w:rFonts w:hint="eastAsia"/>
        </w:rPr>
        <w:t>：</w:t>
      </w:r>
      <w:r w:rsidR="006E5023">
        <w:rPr>
          <w:rFonts w:hint="eastAsia"/>
        </w:rPr>
        <w:t>PipeLineTask</w:t>
      </w:r>
      <w:r w:rsidR="006E5023">
        <w:rPr>
          <w:rFonts w:hint="eastAsia"/>
        </w:rPr>
        <w:t>任务集合</w:t>
      </w:r>
    </w:p>
    <w:p w14:paraId="5F783D31" w14:textId="1BE4870A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loadBalancingLock</w:t>
      </w:r>
      <w:r w:rsidR="006E5023">
        <w:rPr>
          <w:rFonts w:hint="eastAsia"/>
        </w:rPr>
        <w:t>：负载均衡锁，保证负载均衡时，所有线程处于全局安全点</w:t>
      </w:r>
    </w:p>
    <w:p w14:paraId="7EBAB436" w14:textId="7106F8CE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messageReaderFactory</w:t>
      </w:r>
      <w:r w:rsidR="00D011A7">
        <w:rPr>
          <w:rFonts w:hint="eastAsia"/>
        </w:rPr>
        <w:t>：读取工厂</w:t>
      </w:r>
    </w:p>
    <w:p w14:paraId="2B5A9C50" w14:textId="50254238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messageWriterFactory</w:t>
      </w:r>
      <w:r w:rsidR="00E32FCD">
        <w:rPr>
          <w:rFonts w:hint="eastAsia"/>
        </w:rPr>
        <w:t>：写入工厂</w:t>
      </w:r>
    </w:p>
    <w:p w14:paraId="2791120E" w14:textId="5BBDFE11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executorService</w:t>
      </w:r>
      <w:r w:rsidR="004554EB">
        <w:rPr>
          <w:rFonts w:hint="eastAsia"/>
        </w:rPr>
        <w:t>：线程池，用于执行</w:t>
      </w:r>
      <w:r w:rsidR="004554EB">
        <w:rPr>
          <w:rFonts w:hint="eastAsia"/>
        </w:rPr>
        <w:t>PipeLineTask</w:t>
      </w:r>
    </w:p>
    <w:p w14:paraId="67496EFD" w14:textId="36D60428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mainConnectionMap</w:t>
      </w:r>
      <w:r w:rsidR="004554EB">
        <w:rPr>
          <w:rFonts w:hint="eastAsia"/>
        </w:rPr>
        <w:t>：主线程连接映射</w:t>
      </w:r>
    </w:p>
    <w:p w14:paraId="314E5671" w14:textId="2955CCD1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sessionConnectionMap</w:t>
      </w:r>
      <w:r w:rsidR="004554EB">
        <w:rPr>
          <w:rFonts w:hint="eastAsia"/>
        </w:rPr>
        <w:t>：会话连接映射</w:t>
      </w:r>
    </w:p>
    <w:p w14:paraId="1D077DEF" w14:textId="71C42C67" w:rsidR="0057555E" w:rsidRDefault="0057555E" w:rsidP="0057555E">
      <w:pPr>
        <w:pStyle w:val="a7"/>
        <w:numPr>
          <w:ilvl w:val="0"/>
          <w:numId w:val="27"/>
        </w:numPr>
        <w:ind w:firstLineChars="0"/>
      </w:pPr>
      <w:r w:rsidRPr="0057555E">
        <w:t>groupInfoMap</w:t>
      </w:r>
      <w:r w:rsidR="004554EB">
        <w:rPr>
          <w:rFonts w:hint="eastAsia"/>
        </w:rPr>
        <w:t>：群聊信息</w:t>
      </w:r>
    </w:p>
    <w:p w14:paraId="0DE85AEA" w14:textId="47203EE8" w:rsidR="00EA357A" w:rsidRPr="002479C3" w:rsidRDefault="00EA357A" w:rsidP="00EA357A">
      <w:pPr>
        <w:pStyle w:val="a7"/>
        <w:numPr>
          <w:ilvl w:val="0"/>
          <w:numId w:val="27"/>
        </w:numPr>
        <w:ind w:firstLineChars="0"/>
        <w:rPr>
          <w:rFonts w:hint="eastAsia"/>
        </w:rPr>
      </w:pPr>
      <w:r w:rsidRPr="00EA357A">
        <w:t>nextLoadBalancingTimeStamp</w:t>
      </w:r>
      <w:r>
        <w:rPr>
          <w:rFonts w:hint="eastAsia"/>
        </w:rPr>
        <w:t>：下一次负载均衡时刻</w:t>
      </w:r>
    </w:p>
    <w:p w14:paraId="2E16050E" w14:textId="7817DCE2" w:rsidR="00792B25" w:rsidRDefault="00E547D3" w:rsidP="00792B25">
      <w:r>
        <w:rPr>
          <w:rFonts w:hint="eastAsia"/>
        </w:rPr>
        <w:t>3</w:t>
      </w:r>
      <w:r>
        <w:rPr>
          <w:rFonts w:hint="eastAsia"/>
        </w:rPr>
        <w:t>、重要方法</w:t>
      </w:r>
    </w:p>
    <w:p w14:paraId="4681CCED" w14:textId="2CEFA4A8" w:rsidR="00E547D3" w:rsidRDefault="00E547D3" w:rsidP="00E547D3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dispatch</w:t>
      </w:r>
      <w:r>
        <w:rPr>
          <w:rFonts w:hint="eastAsia"/>
        </w:rPr>
        <w:t>：分发监听到的连接到</w:t>
      </w:r>
      <w:r>
        <w:rPr>
          <w:rFonts w:hint="eastAsia"/>
        </w:rPr>
        <w:t>PipeLine</w:t>
      </w:r>
      <w:r>
        <w:t>T</w:t>
      </w:r>
      <w:r>
        <w:rPr>
          <w:rFonts w:hint="eastAsia"/>
        </w:rPr>
        <w:t>ask</w:t>
      </w:r>
      <w:r>
        <w:rPr>
          <w:rFonts w:hint="eastAsia"/>
        </w:rPr>
        <w:t>中</w:t>
      </w:r>
    </w:p>
    <w:p w14:paraId="008C7E2D" w14:textId="66DDB2C3" w:rsidR="00E547D3" w:rsidRDefault="00E547D3" w:rsidP="00E547D3">
      <w:pPr>
        <w:pStyle w:val="a7"/>
        <w:numPr>
          <w:ilvl w:val="0"/>
          <w:numId w:val="44"/>
        </w:numPr>
        <w:ind w:firstLineChars="0"/>
        <w:rPr>
          <w:rFonts w:hint="eastAsia"/>
        </w:rPr>
      </w:pPr>
      <w:r>
        <w:rPr>
          <w:rFonts w:hint="eastAsia"/>
        </w:rPr>
        <w:t>checkLoadBalancing</w:t>
      </w:r>
      <w:r>
        <w:rPr>
          <w:rFonts w:hint="eastAsia"/>
        </w:rPr>
        <w:t>：</w:t>
      </w:r>
      <w:r w:rsidR="007D70BE">
        <w:rPr>
          <w:rFonts w:hint="eastAsia"/>
        </w:rPr>
        <w:t>服务端线程</w:t>
      </w:r>
      <w:bookmarkStart w:id="0" w:name="_GoBack"/>
      <w:bookmarkEnd w:id="0"/>
      <w:r>
        <w:rPr>
          <w:rFonts w:hint="eastAsia"/>
        </w:rPr>
        <w:t>负载均衡</w:t>
      </w:r>
    </w:p>
    <w:p w14:paraId="2E56B0AC" w14:textId="77777777" w:rsidR="00E547D3" w:rsidRDefault="00E547D3" w:rsidP="00792B25">
      <w:pPr>
        <w:rPr>
          <w:rFonts w:hint="eastAsia"/>
        </w:rPr>
      </w:pPr>
    </w:p>
    <w:p w14:paraId="50F73A31" w14:textId="0ECF2EBB" w:rsidR="00792B25" w:rsidRDefault="00792B25" w:rsidP="00771534">
      <w:pPr>
        <w:pStyle w:val="2"/>
        <w:numPr>
          <w:ilvl w:val="1"/>
          <w:numId w:val="1"/>
        </w:numPr>
      </w:pPr>
      <w:r>
        <w:rPr>
          <w:rFonts w:hint="eastAsia"/>
        </w:rPr>
        <w:t>流程</w:t>
      </w:r>
    </w:p>
    <w:p w14:paraId="3D40831E" w14:textId="6B4B2061" w:rsidR="000759B7" w:rsidRPr="000759B7" w:rsidRDefault="00436FC7" w:rsidP="00771534">
      <w:pPr>
        <w:pStyle w:val="3"/>
        <w:numPr>
          <w:ilvl w:val="2"/>
          <w:numId w:val="1"/>
        </w:numPr>
      </w:pPr>
      <w:r>
        <w:rPr>
          <w:rFonts w:hint="eastAsia"/>
        </w:rPr>
        <w:t>服务端启动</w:t>
      </w:r>
    </w:p>
    <w:p w14:paraId="2924200B" w14:textId="7FBAD6C5" w:rsidR="00321D0F" w:rsidRDefault="00C817FA" w:rsidP="00436FC7">
      <w:pPr>
        <w:jc w:val="center"/>
      </w:pPr>
      <w:r>
        <w:object w:dxaOrig="7201" w:dyaOrig="8940" w14:anchorId="237EE0B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321.4pt" o:ole="">
            <v:imagedata r:id="rId5" o:title=""/>
          </v:shape>
          <o:OLEObject Type="Embed" ProgID="Visio.Drawing.15" ShapeID="_x0000_i1025" DrawAspect="Content" ObjectID="_1558526986" r:id="rId6"/>
        </w:object>
      </w:r>
    </w:p>
    <w:p w14:paraId="6C2ECA1B" w14:textId="769D76D7" w:rsidR="00321D0F" w:rsidRDefault="00321D0F" w:rsidP="00321D0F"/>
    <w:p w14:paraId="11E50347" w14:textId="1E97EB3B" w:rsidR="00436FC7" w:rsidRDefault="00436FC7" w:rsidP="00771534">
      <w:pPr>
        <w:pStyle w:val="3"/>
        <w:numPr>
          <w:ilvl w:val="2"/>
          <w:numId w:val="1"/>
        </w:numPr>
      </w:pPr>
      <w:r>
        <w:rPr>
          <w:rFonts w:hint="eastAsia"/>
        </w:rPr>
        <w:t>服务端终止</w:t>
      </w:r>
    </w:p>
    <w:p w14:paraId="4A42338B" w14:textId="68C03987" w:rsidR="00436FC7" w:rsidRDefault="00436FC7" w:rsidP="00321D0F"/>
    <w:p w14:paraId="316BEEAC" w14:textId="69ED16D6" w:rsidR="00436FC7" w:rsidRDefault="00C817FA" w:rsidP="001C4FBD">
      <w:pPr>
        <w:jc w:val="center"/>
      </w:pPr>
      <w:r>
        <w:object w:dxaOrig="13309" w:dyaOrig="20161" w14:anchorId="7CAE173A">
          <v:shape id="_x0000_i1026" type="#_x0000_t75" style="width:5in;height:545.25pt" o:ole="">
            <v:imagedata r:id="rId7" o:title=""/>
          </v:shape>
          <o:OLEObject Type="Embed" ProgID="Visio.Drawing.15" ShapeID="_x0000_i1026" DrawAspect="Content" ObjectID="_1558526987" r:id="rId8"/>
        </w:object>
      </w:r>
    </w:p>
    <w:p w14:paraId="77E34A0C" w14:textId="659C9CF4" w:rsidR="001C4FBD" w:rsidRDefault="001C4FBD" w:rsidP="001C4FBD"/>
    <w:p w14:paraId="443E1A60" w14:textId="3C356ED0" w:rsidR="001C4FBD" w:rsidRDefault="00A664AF" w:rsidP="00771534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监听到新连接</w:t>
      </w:r>
    </w:p>
    <w:p w14:paraId="543F84C3" w14:textId="2FFF1FF9" w:rsidR="001C4FBD" w:rsidRDefault="00054E72" w:rsidP="00054E72">
      <w:pPr>
        <w:jc w:val="center"/>
      </w:pPr>
      <w:r>
        <w:object w:dxaOrig="18409" w:dyaOrig="18109" w14:anchorId="4B9B6E88">
          <v:shape id="_x0000_i1027" type="#_x0000_t75" style="width:414.4pt;height:407.65pt" o:ole="">
            <v:imagedata r:id="rId9" o:title=""/>
          </v:shape>
          <o:OLEObject Type="Embed" ProgID="Visio.Drawing.15" ShapeID="_x0000_i1027" DrawAspect="Content" ObjectID="_1558526988" r:id="rId10"/>
        </w:object>
      </w:r>
    </w:p>
    <w:p w14:paraId="697A69B3" w14:textId="1835D47E" w:rsidR="007D1EDA" w:rsidRDefault="007D1EDA" w:rsidP="00054E72">
      <w:pPr>
        <w:jc w:val="center"/>
      </w:pPr>
    </w:p>
    <w:p w14:paraId="64259ECB" w14:textId="6E7268DA" w:rsidR="007D1EDA" w:rsidRDefault="007D1EDA" w:rsidP="007D1EDA"/>
    <w:p w14:paraId="362D6D41" w14:textId="72AE842A" w:rsidR="007D1EDA" w:rsidRDefault="007D1EDA" w:rsidP="00771534">
      <w:pPr>
        <w:pStyle w:val="3"/>
        <w:numPr>
          <w:ilvl w:val="2"/>
          <w:numId w:val="1"/>
        </w:numPr>
      </w:pPr>
      <w:r>
        <w:rPr>
          <w:rFonts w:hint="eastAsia"/>
        </w:rPr>
        <w:t>服务器拒绝连接</w:t>
      </w:r>
    </w:p>
    <w:p w14:paraId="32456ACC" w14:textId="77777777" w:rsidR="007D1EDA" w:rsidRDefault="007D1EDA" w:rsidP="007D1EDA"/>
    <w:p w14:paraId="3098BC09" w14:textId="77777777" w:rsidR="007D1EDA" w:rsidRDefault="007D1EDA" w:rsidP="007D1EDA"/>
    <w:p w14:paraId="3F9BE54E" w14:textId="4F9D3C7C" w:rsidR="001C4FBD" w:rsidRDefault="001C4FBD" w:rsidP="001C4FBD"/>
    <w:p w14:paraId="5E264214" w14:textId="14B95F98" w:rsidR="00054E72" w:rsidRDefault="00423532" w:rsidP="00771534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读拦截器</w:t>
      </w:r>
    </w:p>
    <w:p w14:paraId="2694FA2D" w14:textId="46FD7B7F" w:rsidR="00FD337A" w:rsidRDefault="00D92BBF" w:rsidP="008201B1">
      <w:pPr>
        <w:jc w:val="center"/>
      </w:pPr>
      <w:r>
        <w:object w:dxaOrig="10764" w:dyaOrig="22153" w14:anchorId="56D950B0">
          <v:shape id="_x0000_i1028" type="#_x0000_t75" style="width:287.25pt;height:591.4pt" o:ole="">
            <v:imagedata r:id="rId11" o:title=""/>
          </v:shape>
          <o:OLEObject Type="Embed" ProgID="Visio.Drawing.15" ShapeID="_x0000_i1028" DrawAspect="Content" ObjectID="_1558526989" r:id="rId12"/>
        </w:object>
      </w:r>
    </w:p>
    <w:p w14:paraId="22FCB6C6" w14:textId="77777777" w:rsidR="00FD337A" w:rsidRPr="00FD337A" w:rsidRDefault="00FD337A" w:rsidP="00FD337A"/>
    <w:p w14:paraId="4B6634D6" w14:textId="24683775" w:rsid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processSystem</w:t>
      </w:r>
      <w:r>
        <w:t>M</w:t>
      </w:r>
      <w:r>
        <w:rPr>
          <w:rFonts w:hint="eastAsia"/>
        </w:rPr>
        <w:t>essage</w:t>
      </w:r>
    </w:p>
    <w:p w14:paraId="18893DD9" w14:textId="0EB94B46" w:rsid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t>process</w:t>
      </w:r>
      <w:r>
        <w:t>LoginInM</w:t>
      </w:r>
      <w:r>
        <w:rPr>
          <w:rFonts w:hint="eastAsia"/>
        </w:rPr>
        <w:t>essage</w:t>
      </w:r>
    </w:p>
    <w:p w14:paraId="59E5BFCA" w14:textId="06B64F4D" w:rsid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t>process</w:t>
      </w:r>
      <w:r>
        <w:t>LoginOutM</w:t>
      </w:r>
      <w:r>
        <w:rPr>
          <w:rFonts w:hint="eastAsia"/>
        </w:rPr>
        <w:t>essage</w:t>
      </w:r>
    </w:p>
    <w:p w14:paraId="0301104F" w14:textId="599C8705" w:rsid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t>process</w:t>
      </w:r>
      <w:r>
        <w:t>OpenSessionM</w:t>
      </w:r>
      <w:r>
        <w:rPr>
          <w:rFonts w:hint="eastAsia"/>
        </w:rPr>
        <w:t>essage</w:t>
      </w:r>
    </w:p>
    <w:p w14:paraId="1AE7B386" w14:textId="180196D8" w:rsidR="00020112" w:rsidRP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t>process</w:t>
      </w:r>
      <w:r>
        <w:t>CloseSessionM</w:t>
      </w:r>
      <w:r>
        <w:rPr>
          <w:rFonts w:hint="eastAsia"/>
        </w:rPr>
        <w:t>essage</w:t>
      </w:r>
    </w:p>
    <w:p w14:paraId="27CDAB12" w14:textId="54328C4D" w:rsidR="00020112" w:rsidRDefault="00020112" w:rsidP="00771534">
      <w:pPr>
        <w:pStyle w:val="4"/>
        <w:numPr>
          <w:ilvl w:val="3"/>
          <w:numId w:val="1"/>
        </w:numPr>
      </w:pPr>
      <w:r>
        <w:rPr>
          <w:rFonts w:hint="eastAsia"/>
        </w:rPr>
        <w:t>process</w:t>
      </w:r>
      <w:r>
        <w:t>NormalM</w:t>
      </w:r>
      <w:r>
        <w:rPr>
          <w:rFonts w:hint="eastAsia"/>
        </w:rPr>
        <w:t>essage</w:t>
      </w:r>
    </w:p>
    <w:p w14:paraId="57F68809" w14:textId="77777777" w:rsidR="00020112" w:rsidRDefault="00020112" w:rsidP="00020112"/>
    <w:p w14:paraId="4AA5799A" w14:textId="77777777" w:rsidR="00020112" w:rsidRPr="00020112" w:rsidRDefault="00020112" w:rsidP="00020112"/>
    <w:p w14:paraId="43F1D540" w14:textId="15B4074E" w:rsidR="00263C57" w:rsidRPr="00263C57" w:rsidRDefault="00263C57" w:rsidP="00771534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写拦截器</w:t>
      </w:r>
    </w:p>
    <w:p w14:paraId="3417159C" w14:textId="1BB03E74" w:rsidR="00054E72" w:rsidRDefault="002E7554" w:rsidP="008201B1">
      <w:pPr>
        <w:jc w:val="center"/>
      </w:pPr>
      <w:r>
        <w:object w:dxaOrig="11028" w:dyaOrig="22153" w14:anchorId="038EE33D">
          <v:shape id="_x0000_i1029" type="#_x0000_t75" style="width:294.4pt;height:591.4pt" o:ole="">
            <v:imagedata r:id="rId13" o:title=""/>
          </v:shape>
          <o:OLEObject Type="Embed" ProgID="Visio.Drawing.15" ShapeID="_x0000_i1029" DrawAspect="Content" ObjectID="_1558526990" r:id="rId14"/>
        </w:object>
      </w:r>
    </w:p>
    <w:p w14:paraId="716F5A50" w14:textId="77777777" w:rsidR="00054E72" w:rsidRDefault="00054E72" w:rsidP="001C4FBD"/>
    <w:p w14:paraId="774DDCB7" w14:textId="77777777" w:rsidR="00321D0F" w:rsidRDefault="00321D0F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27CE92E5" w14:textId="708EF4FD" w:rsidR="00321D0F" w:rsidRDefault="00321D0F" w:rsidP="0077153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客户端</w:t>
      </w:r>
    </w:p>
    <w:p w14:paraId="37597935" w14:textId="44A6EC07" w:rsidR="009A188C" w:rsidRDefault="00714DDF" w:rsidP="004F603B">
      <w:pPr>
        <w:pStyle w:val="2"/>
        <w:numPr>
          <w:ilvl w:val="1"/>
          <w:numId w:val="1"/>
        </w:numPr>
      </w:pPr>
      <w:r>
        <w:rPr>
          <w:rFonts w:hint="eastAsia"/>
        </w:rPr>
        <w:t>connection</w:t>
      </w:r>
    </w:p>
    <w:p w14:paraId="52B98FA7" w14:textId="6C4976F3" w:rsidR="002A003D" w:rsidRDefault="002A003D" w:rsidP="004F603B">
      <w:pPr>
        <w:pStyle w:val="3"/>
        <w:numPr>
          <w:ilvl w:val="2"/>
          <w:numId w:val="1"/>
        </w:numPr>
      </w:pPr>
      <w:r w:rsidRPr="002A003D">
        <w:t>ClientMainConnection</w:t>
      </w:r>
    </w:p>
    <w:p w14:paraId="596528B1" w14:textId="56A4A854" w:rsidR="00B602BB" w:rsidRDefault="00B602BB" w:rsidP="00B602BB">
      <w:r>
        <w:rPr>
          <w:rFonts w:hint="eastAsia"/>
        </w:rPr>
        <w:t>1</w:t>
      </w:r>
      <w:r>
        <w:rPr>
          <w:rFonts w:hint="eastAsia"/>
        </w:rPr>
        <w:t>、主线程连接</w:t>
      </w:r>
      <w:r w:rsidR="009D46E7">
        <w:rPr>
          <w:rFonts w:hint="eastAsia"/>
        </w:rPr>
        <w:t>，继承自</w:t>
      </w:r>
      <w:r w:rsidR="009D46E7">
        <w:rPr>
          <w:rFonts w:hint="eastAsia"/>
        </w:rPr>
        <w:t>Connection</w:t>
      </w:r>
    </w:p>
    <w:p w14:paraId="5FA61618" w14:textId="1DDA17EB" w:rsidR="00224D46" w:rsidRDefault="00224D46" w:rsidP="00B602BB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0AE75879" w14:textId="4E872105" w:rsidR="00B602BB" w:rsidRDefault="00834D3E" w:rsidP="00834D3E">
      <w:pPr>
        <w:pStyle w:val="a7"/>
        <w:numPr>
          <w:ilvl w:val="0"/>
          <w:numId w:val="33"/>
        </w:numPr>
        <w:ind w:firstLineChars="0"/>
      </w:pPr>
      <w:r w:rsidRPr="00834D3E">
        <w:t>bindMainWindow</w:t>
      </w:r>
      <w:r w:rsidR="00BB7BD5">
        <w:rPr>
          <w:rFonts w:hint="eastAsia"/>
        </w:rPr>
        <w:t>：主界面连接关联的主界面对象</w:t>
      </w:r>
    </w:p>
    <w:p w14:paraId="199D941D" w14:textId="77777777" w:rsidR="00BB7BD5" w:rsidRPr="00B602BB" w:rsidRDefault="00BB7BD5" w:rsidP="00BB7BD5">
      <w:pPr>
        <w:rPr>
          <w:rFonts w:hint="eastAsia"/>
        </w:rPr>
      </w:pPr>
    </w:p>
    <w:p w14:paraId="38F9E453" w14:textId="55BAF1E0" w:rsidR="002A003D" w:rsidRDefault="002A003D" w:rsidP="004F603B">
      <w:pPr>
        <w:pStyle w:val="3"/>
        <w:numPr>
          <w:ilvl w:val="2"/>
          <w:numId w:val="1"/>
        </w:numPr>
      </w:pPr>
      <w:r w:rsidRPr="002A003D">
        <w:t>ClientSessionConnection</w:t>
      </w:r>
    </w:p>
    <w:p w14:paraId="7FDE08EB" w14:textId="241CE776" w:rsidR="00B318AA" w:rsidRDefault="00E50874" w:rsidP="00B318AA">
      <w:r>
        <w:rPr>
          <w:rFonts w:hint="eastAsia"/>
        </w:rPr>
        <w:t>1</w:t>
      </w:r>
      <w:r>
        <w:rPr>
          <w:rFonts w:hint="eastAsia"/>
        </w:rPr>
        <w:t>、会话连接，继承自</w:t>
      </w:r>
      <w:r>
        <w:rPr>
          <w:rFonts w:hint="eastAsia"/>
        </w:rPr>
        <w:t>Connection</w:t>
      </w:r>
    </w:p>
    <w:p w14:paraId="03E8530B" w14:textId="5D083207" w:rsidR="00E50874" w:rsidRDefault="00E50874" w:rsidP="00B318AA">
      <w:r>
        <w:t>2</w:t>
      </w:r>
      <w:r>
        <w:rPr>
          <w:rFonts w:hint="eastAsia"/>
        </w:rPr>
        <w:t>、重要字段</w:t>
      </w:r>
    </w:p>
    <w:p w14:paraId="3B3A7FCC" w14:textId="3E03469C" w:rsidR="00E50874" w:rsidRDefault="00E50874" w:rsidP="00E50874">
      <w:pPr>
        <w:pStyle w:val="a7"/>
        <w:numPr>
          <w:ilvl w:val="0"/>
          <w:numId w:val="35"/>
        </w:numPr>
        <w:ind w:firstLineChars="0"/>
      </w:pPr>
      <w:r w:rsidRPr="00E50874">
        <w:t>sessionWindowMap</w:t>
      </w:r>
      <w:r>
        <w:rPr>
          <w:rFonts w:hint="eastAsia"/>
        </w:rPr>
        <w:t>：当前会话连接的会话窗口</w:t>
      </w:r>
    </w:p>
    <w:p w14:paraId="6CFBEEED" w14:textId="09006BC8" w:rsidR="00E50874" w:rsidRDefault="00E50874" w:rsidP="00E50874">
      <w:pPr>
        <w:pStyle w:val="a7"/>
        <w:numPr>
          <w:ilvl w:val="0"/>
          <w:numId w:val="35"/>
        </w:numPr>
        <w:ind w:firstLineChars="0"/>
      </w:pPr>
      <w:r w:rsidRPr="00E50874">
        <w:t>groupSessionWindowMap</w:t>
      </w:r>
      <w:r>
        <w:rPr>
          <w:rFonts w:hint="eastAsia"/>
        </w:rPr>
        <w:t>：当前会话连接的群聊会话窗口</w:t>
      </w:r>
    </w:p>
    <w:p w14:paraId="70339432" w14:textId="77777777" w:rsidR="00032AB4" w:rsidRPr="00B318AA" w:rsidRDefault="00032AB4" w:rsidP="00032AB4">
      <w:pPr>
        <w:rPr>
          <w:rFonts w:hint="eastAsia"/>
        </w:rPr>
      </w:pPr>
    </w:p>
    <w:p w14:paraId="108233C0" w14:textId="58AA9952" w:rsidR="00714DDF" w:rsidRDefault="00714DDF" w:rsidP="004F603B">
      <w:pPr>
        <w:pStyle w:val="2"/>
        <w:numPr>
          <w:ilvl w:val="1"/>
          <w:numId w:val="1"/>
        </w:numPr>
      </w:pPr>
      <w:r>
        <w:rPr>
          <w:rFonts w:hint="eastAsia"/>
        </w:rPr>
        <w:t>interceptor</w:t>
      </w:r>
    </w:p>
    <w:p w14:paraId="23C8D122" w14:textId="6257DFB8" w:rsidR="00A835CE" w:rsidRDefault="00A835CE" w:rsidP="00A835CE">
      <w:pPr>
        <w:pStyle w:val="3"/>
        <w:numPr>
          <w:ilvl w:val="2"/>
          <w:numId w:val="1"/>
        </w:numPr>
      </w:pPr>
      <w:r w:rsidRPr="00A835CE">
        <w:t>ClientMainTaskReaderInterceptor</w:t>
      </w:r>
    </w:p>
    <w:p w14:paraId="602E79DF" w14:textId="50471D8C" w:rsidR="008B43C3" w:rsidRDefault="008B43C3" w:rsidP="008B43C3">
      <w:r>
        <w:rPr>
          <w:rFonts w:hint="eastAsia"/>
        </w:rPr>
        <w:t>1</w:t>
      </w:r>
      <w:r>
        <w:rPr>
          <w:rFonts w:hint="eastAsia"/>
        </w:rPr>
        <w:t>、</w:t>
      </w:r>
      <w:r w:rsidR="001A3DD1">
        <w:rPr>
          <w:rFonts w:hint="eastAsia"/>
        </w:rPr>
        <w:t>主界面连接读拦截器</w:t>
      </w:r>
    </w:p>
    <w:p w14:paraId="199DFDCE" w14:textId="77777777" w:rsidR="008B43C3" w:rsidRPr="008B43C3" w:rsidRDefault="008B43C3" w:rsidP="008B43C3">
      <w:pPr>
        <w:rPr>
          <w:rFonts w:hint="eastAsia"/>
        </w:rPr>
      </w:pPr>
    </w:p>
    <w:p w14:paraId="5A6688E1" w14:textId="10ADF6FC" w:rsidR="00A835CE" w:rsidRDefault="00A835CE" w:rsidP="00A835CE">
      <w:pPr>
        <w:pStyle w:val="3"/>
        <w:numPr>
          <w:ilvl w:val="2"/>
          <w:numId w:val="1"/>
        </w:numPr>
      </w:pPr>
      <w:r w:rsidRPr="00A835CE">
        <w:t>ClientMainTaskWriterInterceptor</w:t>
      </w:r>
    </w:p>
    <w:p w14:paraId="7CE8EDD2" w14:textId="38365612" w:rsidR="004F6212" w:rsidRDefault="004F6212" w:rsidP="004F6212">
      <w:r>
        <w:rPr>
          <w:rFonts w:hint="eastAsia"/>
        </w:rPr>
        <w:t>1</w:t>
      </w:r>
      <w:r>
        <w:rPr>
          <w:rFonts w:hint="eastAsia"/>
        </w:rPr>
        <w:t>、主界面连接写拦截器</w:t>
      </w:r>
    </w:p>
    <w:p w14:paraId="706E2677" w14:textId="77777777" w:rsidR="004F6212" w:rsidRPr="004F6212" w:rsidRDefault="004F6212" w:rsidP="004F6212">
      <w:pPr>
        <w:rPr>
          <w:rFonts w:hint="eastAsia"/>
        </w:rPr>
      </w:pPr>
    </w:p>
    <w:p w14:paraId="51701666" w14:textId="0A7F2079" w:rsidR="00A835CE" w:rsidRDefault="00A835CE" w:rsidP="00A835CE">
      <w:pPr>
        <w:pStyle w:val="3"/>
        <w:numPr>
          <w:ilvl w:val="2"/>
          <w:numId w:val="1"/>
        </w:numPr>
      </w:pPr>
      <w:r w:rsidRPr="00A835CE">
        <w:t>ClientSessionTaskReaderInterceptor</w:t>
      </w:r>
    </w:p>
    <w:p w14:paraId="4A0D81B9" w14:textId="75E0CE1E" w:rsidR="00C97266" w:rsidRDefault="00C97266" w:rsidP="00C97266">
      <w:r>
        <w:rPr>
          <w:rFonts w:hint="eastAsia"/>
        </w:rPr>
        <w:t>1</w:t>
      </w:r>
      <w:r>
        <w:rPr>
          <w:rFonts w:hint="eastAsia"/>
        </w:rPr>
        <w:t>、会话连接读拦截器</w:t>
      </w:r>
    </w:p>
    <w:p w14:paraId="4C5046CA" w14:textId="77777777" w:rsidR="00C97266" w:rsidRPr="00C97266" w:rsidRDefault="00C97266" w:rsidP="00C97266">
      <w:pPr>
        <w:rPr>
          <w:rFonts w:hint="eastAsia"/>
        </w:rPr>
      </w:pPr>
    </w:p>
    <w:p w14:paraId="738CA0A4" w14:textId="3EB890D2" w:rsidR="00A835CE" w:rsidRDefault="00A835CE" w:rsidP="00A835CE">
      <w:pPr>
        <w:pStyle w:val="3"/>
        <w:numPr>
          <w:ilvl w:val="2"/>
          <w:numId w:val="1"/>
        </w:numPr>
      </w:pPr>
      <w:r w:rsidRPr="00A835CE">
        <w:t>ClientSessionTaskWriterInterceptor</w:t>
      </w:r>
    </w:p>
    <w:p w14:paraId="49988F2C" w14:textId="40B209CA" w:rsidR="00C97266" w:rsidRPr="00C97266" w:rsidRDefault="00C97266" w:rsidP="00C97266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会话连接写拦截器</w:t>
      </w:r>
    </w:p>
    <w:p w14:paraId="6B6CAE61" w14:textId="77777777" w:rsidR="00A835CE" w:rsidRPr="00A835CE" w:rsidRDefault="00A835CE" w:rsidP="00A835CE">
      <w:pPr>
        <w:rPr>
          <w:rFonts w:hint="eastAsia"/>
        </w:rPr>
      </w:pPr>
    </w:p>
    <w:p w14:paraId="10DB9A82" w14:textId="4CA97E68" w:rsidR="00714DDF" w:rsidRDefault="00714DDF" w:rsidP="004F603B">
      <w:pPr>
        <w:pStyle w:val="2"/>
        <w:numPr>
          <w:ilvl w:val="1"/>
          <w:numId w:val="1"/>
        </w:numPr>
      </w:pPr>
      <w:r>
        <w:rPr>
          <w:rFonts w:hint="eastAsia"/>
        </w:rPr>
        <w:t>pipeline</w:t>
      </w:r>
    </w:p>
    <w:p w14:paraId="1D632DD5" w14:textId="57B41976" w:rsidR="00F40B3D" w:rsidRDefault="00F40B3D" w:rsidP="00F40B3D">
      <w:pPr>
        <w:pStyle w:val="3"/>
        <w:numPr>
          <w:ilvl w:val="2"/>
          <w:numId w:val="1"/>
        </w:numPr>
      </w:pPr>
      <w:r w:rsidRPr="00F40B3D">
        <w:t>ClientSessionTask</w:t>
      </w:r>
    </w:p>
    <w:p w14:paraId="3341A533" w14:textId="7F8BD9DD" w:rsidR="00F40B3D" w:rsidRDefault="00F40B3D" w:rsidP="00F40B3D">
      <w:r>
        <w:rPr>
          <w:rFonts w:hint="eastAsia"/>
        </w:rPr>
        <w:t>1</w:t>
      </w:r>
      <w:r>
        <w:rPr>
          <w:rFonts w:hint="eastAsia"/>
        </w:rPr>
        <w:t>、继承自</w:t>
      </w:r>
      <w:r w:rsidRPr="00F40B3D">
        <w:t>AbstractPipeLineTask</w:t>
      </w:r>
      <w:r>
        <w:rPr>
          <w:rFonts w:hint="eastAsia"/>
        </w:rPr>
        <w:t>，客户端处理流程</w:t>
      </w:r>
    </w:p>
    <w:p w14:paraId="3332009A" w14:textId="2A729313" w:rsidR="00BD1E3F" w:rsidRDefault="00BD1E3F" w:rsidP="00F40B3D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0880F94D" w14:textId="6073CF92" w:rsidR="00794DE9" w:rsidRDefault="001A2BF4" w:rsidP="001A2BF4">
      <w:pPr>
        <w:pStyle w:val="a7"/>
        <w:numPr>
          <w:ilvl w:val="0"/>
          <w:numId w:val="37"/>
        </w:numPr>
        <w:ind w:firstLineChars="0"/>
        <w:rPr>
          <w:rFonts w:hint="eastAsia"/>
        </w:rPr>
      </w:pPr>
      <w:r w:rsidRPr="001A2BF4">
        <w:t>clientConnectionDispatcher</w:t>
      </w:r>
      <w:r>
        <w:rPr>
          <w:rFonts w:hint="eastAsia"/>
        </w:rPr>
        <w:t>：客户端单例对象</w:t>
      </w:r>
    </w:p>
    <w:p w14:paraId="4C545E0E" w14:textId="77777777" w:rsidR="00F40B3D" w:rsidRPr="00F40B3D" w:rsidRDefault="00F40B3D" w:rsidP="00F40B3D">
      <w:pPr>
        <w:rPr>
          <w:rFonts w:hint="eastAsia"/>
        </w:rPr>
      </w:pPr>
    </w:p>
    <w:p w14:paraId="07B36E80" w14:textId="5212383E" w:rsidR="00714DDF" w:rsidRDefault="00714DDF" w:rsidP="004F603B">
      <w:pPr>
        <w:pStyle w:val="2"/>
        <w:numPr>
          <w:ilvl w:val="1"/>
          <w:numId w:val="1"/>
        </w:numPr>
      </w:pPr>
      <w:r>
        <w:rPr>
          <w:rFonts w:hint="eastAsia"/>
        </w:rPr>
        <w:t>ui</w:t>
      </w:r>
    </w:p>
    <w:p w14:paraId="200483B5" w14:textId="37215D5C" w:rsidR="000F1712" w:rsidRDefault="000F1712" w:rsidP="000F1712">
      <w:pPr>
        <w:pStyle w:val="3"/>
        <w:numPr>
          <w:ilvl w:val="2"/>
          <w:numId w:val="1"/>
        </w:numPr>
      </w:pPr>
      <w:r>
        <w:rPr>
          <w:rFonts w:hint="eastAsia"/>
        </w:rPr>
        <w:t>LoginWindow</w:t>
      </w:r>
    </w:p>
    <w:p w14:paraId="1607576F" w14:textId="7AEBCDAD" w:rsidR="00E07235" w:rsidRDefault="00E07235" w:rsidP="00E07235">
      <w:r>
        <w:rPr>
          <w:rFonts w:hint="eastAsia"/>
        </w:rPr>
        <w:t>1</w:t>
      </w:r>
      <w:r>
        <w:rPr>
          <w:rFonts w:hint="eastAsia"/>
        </w:rPr>
        <w:t>、登录界面</w:t>
      </w:r>
    </w:p>
    <w:p w14:paraId="433E67DA" w14:textId="77777777" w:rsidR="004202A1" w:rsidRPr="00E07235" w:rsidRDefault="004202A1" w:rsidP="00E07235">
      <w:pPr>
        <w:rPr>
          <w:rFonts w:hint="eastAsia"/>
        </w:rPr>
      </w:pPr>
    </w:p>
    <w:p w14:paraId="47914C77" w14:textId="4C22E64B" w:rsidR="000F1712" w:rsidRDefault="000F1712" w:rsidP="000F1712">
      <w:pPr>
        <w:pStyle w:val="3"/>
        <w:numPr>
          <w:ilvl w:val="2"/>
          <w:numId w:val="1"/>
        </w:numPr>
      </w:pPr>
      <w:r>
        <w:t>M</w:t>
      </w:r>
      <w:r>
        <w:rPr>
          <w:rFonts w:hint="eastAsia"/>
        </w:rPr>
        <w:t>ainWindow</w:t>
      </w:r>
    </w:p>
    <w:p w14:paraId="71E9ABC0" w14:textId="3DE5E346" w:rsidR="004202A1" w:rsidRDefault="004202A1" w:rsidP="004202A1">
      <w:r>
        <w:rPr>
          <w:rFonts w:hint="eastAsia"/>
        </w:rPr>
        <w:t>1</w:t>
      </w:r>
      <w:r>
        <w:rPr>
          <w:rFonts w:hint="eastAsia"/>
        </w:rPr>
        <w:t>、主界面连接</w:t>
      </w:r>
    </w:p>
    <w:p w14:paraId="374CCB6C" w14:textId="23235EEC" w:rsidR="004202A1" w:rsidRDefault="005D1446" w:rsidP="004202A1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1EFD3DA8" w14:textId="6B0CDE9A" w:rsidR="005D1446" w:rsidRDefault="00511761" w:rsidP="00511761">
      <w:pPr>
        <w:pStyle w:val="a7"/>
        <w:numPr>
          <w:ilvl w:val="0"/>
          <w:numId w:val="39"/>
        </w:numPr>
        <w:ind w:firstLineChars="0"/>
      </w:pPr>
      <w:r w:rsidRPr="00511761">
        <w:lastRenderedPageBreak/>
        <w:t>bindMainConnection</w:t>
      </w:r>
      <w:r w:rsidR="00E7261B">
        <w:rPr>
          <w:rFonts w:hint="eastAsia"/>
        </w:rPr>
        <w:t>：主界面关联的主界面连接</w:t>
      </w:r>
      <w:r>
        <w:rPr>
          <w:rFonts w:hint="eastAsia"/>
        </w:rPr>
        <w:t>，该主界面私有</w:t>
      </w:r>
    </w:p>
    <w:p w14:paraId="20FBCA87" w14:textId="05ED8005" w:rsidR="00511761" w:rsidRDefault="00511761" w:rsidP="00511761">
      <w:pPr>
        <w:pStyle w:val="a7"/>
        <w:numPr>
          <w:ilvl w:val="0"/>
          <w:numId w:val="39"/>
        </w:numPr>
        <w:ind w:firstLineChars="0"/>
      </w:pPr>
      <w:r w:rsidRPr="00511761">
        <w:t>sessionWindowMap</w:t>
      </w:r>
      <w:r w:rsidR="00DF07F6">
        <w:rPr>
          <w:rFonts w:hint="eastAsia"/>
        </w:rPr>
        <w:t>：会话窗口</w:t>
      </w:r>
      <w:r w:rsidR="00C16EFC">
        <w:rPr>
          <w:rFonts w:hint="eastAsia"/>
        </w:rPr>
        <w:t>映射</w:t>
      </w:r>
    </w:p>
    <w:p w14:paraId="74404A37" w14:textId="72D70679" w:rsidR="00511761" w:rsidRDefault="00511761" w:rsidP="00511761">
      <w:pPr>
        <w:pStyle w:val="a7"/>
        <w:numPr>
          <w:ilvl w:val="0"/>
          <w:numId w:val="39"/>
        </w:numPr>
        <w:ind w:firstLineChars="0"/>
      </w:pPr>
      <w:r w:rsidRPr="00511761">
        <w:t>groupSessionWindowMap</w:t>
      </w:r>
      <w:r w:rsidR="00C16EFC">
        <w:rPr>
          <w:rFonts w:hint="eastAsia"/>
        </w:rPr>
        <w:t>：群聊会话窗口映射</w:t>
      </w:r>
    </w:p>
    <w:p w14:paraId="66DF3E73" w14:textId="015A3ECB" w:rsidR="00511761" w:rsidRDefault="00511761" w:rsidP="00511761">
      <w:pPr>
        <w:pStyle w:val="a7"/>
        <w:numPr>
          <w:ilvl w:val="0"/>
          <w:numId w:val="39"/>
        </w:numPr>
        <w:ind w:firstLineChars="0"/>
        <w:rPr>
          <w:rFonts w:hint="eastAsia"/>
        </w:rPr>
      </w:pPr>
      <w:r w:rsidRPr="00511761">
        <w:t>groupNames</w:t>
      </w:r>
      <w:r w:rsidR="00444788">
        <w:rPr>
          <w:rFonts w:hint="eastAsia"/>
        </w:rPr>
        <w:t>：群聊名称列表，仅用于判断重复</w:t>
      </w:r>
      <w:r w:rsidR="00963250">
        <w:rPr>
          <w:rFonts w:hint="eastAsia"/>
        </w:rPr>
        <w:t>，接收到服务器刷新消息后会更新</w:t>
      </w:r>
    </w:p>
    <w:p w14:paraId="5AAFB71D" w14:textId="77777777" w:rsidR="005D1446" w:rsidRPr="004202A1" w:rsidRDefault="005D1446" w:rsidP="004202A1">
      <w:pPr>
        <w:rPr>
          <w:rFonts w:hint="eastAsia"/>
        </w:rPr>
      </w:pPr>
    </w:p>
    <w:p w14:paraId="1466A696" w14:textId="2564F540" w:rsidR="000F1712" w:rsidRDefault="000F1712" w:rsidP="000F1712">
      <w:pPr>
        <w:pStyle w:val="3"/>
        <w:numPr>
          <w:ilvl w:val="2"/>
          <w:numId w:val="1"/>
        </w:numPr>
      </w:pPr>
      <w:r>
        <w:t>S</w:t>
      </w:r>
      <w:r>
        <w:rPr>
          <w:rFonts w:hint="eastAsia"/>
        </w:rPr>
        <w:t>ession</w:t>
      </w:r>
      <w:r>
        <w:t>W</w:t>
      </w:r>
      <w:r>
        <w:rPr>
          <w:rFonts w:hint="eastAsia"/>
        </w:rPr>
        <w:t>indow</w:t>
      </w:r>
    </w:p>
    <w:p w14:paraId="2D2164C1" w14:textId="028D783D" w:rsidR="00E47ACC" w:rsidRDefault="00E47ACC" w:rsidP="00E47ACC">
      <w:r>
        <w:rPr>
          <w:rFonts w:hint="eastAsia"/>
        </w:rPr>
        <w:t>1</w:t>
      </w:r>
      <w:r>
        <w:rPr>
          <w:rFonts w:hint="eastAsia"/>
        </w:rPr>
        <w:t>、会话窗口</w:t>
      </w:r>
    </w:p>
    <w:p w14:paraId="084A617A" w14:textId="4E7BAF3F" w:rsidR="00E47ACC" w:rsidRDefault="00E47ACC" w:rsidP="00E47ACC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79FEE597" w14:textId="7FD5ACB8" w:rsidR="00E47ACC" w:rsidRDefault="00E47ACC" w:rsidP="006A2CF8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header</w:t>
      </w:r>
      <w:r w:rsidR="00304299">
        <w:rPr>
          <w:rFonts w:hint="eastAsia"/>
        </w:rPr>
        <w:t>：消息头，用于封装此会话的</w:t>
      </w:r>
      <w:r w:rsidR="00304299">
        <w:rPr>
          <w:rFonts w:hint="eastAsia"/>
        </w:rPr>
        <w:t>from</w:t>
      </w:r>
      <w:r w:rsidR="00304299">
        <w:t>U</w:t>
      </w:r>
      <w:r w:rsidR="00304299">
        <w:rPr>
          <w:rFonts w:hint="eastAsia"/>
        </w:rPr>
        <w:t>serName</w:t>
      </w:r>
      <w:r w:rsidR="00C24251">
        <w:rPr>
          <w:rFonts w:hint="eastAsia"/>
        </w:rPr>
        <w:t>和</w:t>
      </w:r>
      <w:r w:rsidR="00C24251">
        <w:rPr>
          <w:rFonts w:hint="eastAsia"/>
        </w:rPr>
        <w:t>toUserName</w:t>
      </w:r>
    </w:p>
    <w:p w14:paraId="75554155" w14:textId="6AFEE037" w:rsidR="00E47ACC" w:rsidRDefault="00E47ACC" w:rsidP="00E47ACC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bindMainWindows</w:t>
      </w:r>
      <w:r>
        <w:rPr>
          <w:rFonts w:hint="eastAsia"/>
        </w:rPr>
        <w:t>：会话窗口关联的主界面，多个会话窗口共享</w:t>
      </w:r>
    </w:p>
    <w:p w14:paraId="274CE658" w14:textId="55B0C272" w:rsidR="00E47ACC" w:rsidRDefault="00E47ACC" w:rsidP="00E47ACC">
      <w:pPr>
        <w:pStyle w:val="a7"/>
        <w:numPr>
          <w:ilvl w:val="0"/>
          <w:numId w:val="40"/>
        </w:numPr>
        <w:ind w:firstLineChars="0"/>
        <w:rPr>
          <w:rFonts w:hint="eastAsia"/>
        </w:rPr>
      </w:pPr>
      <w:r>
        <w:rPr>
          <w:rFonts w:hint="eastAsia"/>
        </w:rPr>
        <w:t>bindConnection</w:t>
      </w:r>
      <w:r>
        <w:rPr>
          <w:rFonts w:hint="eastAsia"/>
        </w:rPr>
        <w:t>：会话窗口关联的会话连接，多个会话窗口共享</w:t>
      </w:r>
    </w:p>
    <w:p w14:paraId="5B857B65" w14:textId="77777777" w:rsidR="00E47ACC" w:rsidRPr="00E47ACC" w:rsidRDefault="00E47ACC" w:rsidP="00E47ACC">
      <w:pPr>
        <w:rPr>
          <w:rFonts w:hint="eastAsia"/>
        </w:rPr>
      </w:pPr>
    </w:p>
    <w:p w14:paraId="53B1D356" w14:textId="313692CE" w:rsidR="000F1712" w:rsidRDefault="000F1712" w:rsidP="000F1712">
      <w:pPr>
        <w:pStyle w:val="3"/>
        <w:numPr>
          <w:ilvl w:val="2"/>
          <w:numId w:val="1"/>
        </w:numPr>
      </w:pPr>
      <w:r>
        <w:t>G</w:t>
      </w:r>
      <w:r>
        <w:rPr>
          <w:rFonts w:hint="eastAsia"/>
        </w:rPr>
        <w:t>roupSessionWindow</w:t>
      </w:r>
    </w:p>
    <w:p w14:paraId="1A82642E" w14:textId="2141B5E8" w:rsidR="000F1712" w:rsidRDefault="008C69A7" w:rsidP="000F1712">
      <w:r>
        <w:rPr>
          <w:rFonts w:hint="eastAsia"/>
        </w:rPr>
        <w:t>1</w:t>
      </w:r>
      <w:r>
        <w:rPr>
          <w:rFonts w:hint="eastAsia"/>
        </w:rPr>
        <w:t>、群聊会话窗口</w:t>
      </w:r>
    </w:p>
    <w:p w14:paraId="70EC4CE9" w14:textId="0BFA146F" w:rsidR="008C69A7" w:rsidRDefault="008C69A7" w:rsidP="000F1712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13EEAE69" w14:textId="3ED336BA" w:rsidR="008C69A7" w:rsidRDefault="00622DE4" w:rsidP="008C69A7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eader</w:t>
      </w:r>
      <w:r>
        <w:rPr>
          <w:rFonts w:hint="eastAsia"/>
        </w:rPr>
        <w:t>：</w:t>
      </w:r>
      <w:r w:rsidR="00092CAC">
        <w:rPr>
          <w:rFonts w:hint="eastAsia"/>
        </w:rPr>
        <w:t>消息头，用于封装此会话的</w:t>
      </w:r>
      <w:r w:rsidR="00092CAC">
        <w:rPr>
          <w:rFonts w:hint="eastAsia"/>
        </w:rPr>
        <w:t>from</w:t>
      </w:r>
      <w:r w:rsidR="00092CAC">
        <w:t>U</w:t>
      </w:r>
      <w:r w:rsidR="00092CAC">
        <w:rPr>
          <w:rFonts w:hint="eastAsia"/>
        </w:rPr>
        <w:t>serName</w:t>
      </w:r>
      <w:r w:rsidR="00092CAC">
        <w:rPr>
          <w:rFonts w:hint="eastAsia"/>
        </w:rPr>
        <w:t>和</w:t>
      </w:r>
      <w:r w:rsidR="00092CAC">
        <w:rPr>
          <w:rFonts w:hint="eastAsia"/>
        </w:rPr>
        <w:t>groupName</w:t>
      </w:r>
    </w:p>
    <w:p w14:paraId="24E5D2B8" w14:textId="5C392D6A" w:rsidR="00622DE4" w:rsidRDefault="00622DE4" w:rsidP="008C69A7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bindMainWindow</w:t>
      </w:r>
      <w:r>
        <w:rPr>
          <w:rFonts w:hint="eastAsia"/>
        </w:rPr>
        <w:t>：</w:t>
      </w:r>
      <w:r w:rsidR="005B4736">
        <w:rPr>
          <w:rFonts w:hint="eastAsia"/>
        </w:rPr>
        <w:t>会话窗口关联的主界面，多个会话窗口共享</w:t>
      </w:r>
    </w:p>
    <w:p w14:paraId="3F8C0692" w14:textId="14E2F90C" w:rsidR="00622DE4" w:rsidRDefault="00622DE4" w:rsidP="008C69A7">
      <w:pPr>
        <w:pStyle w:val="a7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bindConnection</w:t>
      </w:r>
      <w:r>
        <w:rPr>
          <w:rFonts w:hint="eastAsia"/>
        </w:rPr>
        <w:t>：</w:t>
      </w:r>
      <w:r w:rsidR="005B4736">
        <w:rPr>
          <w:rFonts w:hint="eastAsia"/>
        </w:rPr>
        <w:t>会话窗口关联的会话连接，多个会话窗口共享</w:t>
      </w:r>
    </w:p>
    <w:p w14:paraId="4FC601B9" w14:textId="77777777" w:rsidR="008C69A7" w:rsidRPr="000F1712" w:rsidRDefault="008C69A7" w:rsidP="000F1712">
      <w:pPr>
        <w:rPr>
          <w:rFonts w:hint="eastAsia"/>
        </w:rPr>
      </w:pPr>
    </w:p>
    <w:p w14:paraId="32F9EE9C" w14:textId="520B1EA7" w:rsidR="00714DDF" w:rsidRDefault="00714DDF" w:rsidP="004F603B">
      <w:pPr>
        <w:pStyle w:val="2"/>
        <w:numPr>
          <w:ilvl w:val="1"/>
          <w:numId w:val="1"/>
        </w:numPr>
      </w:pPr>
      <w:r>
        <w:rPr>
          <w:rFonts w:hint="eastAsia"/>
        </w:rPr>
        <w:t>utils</w:t>
      </w:r>
    </w:p>
    <w:p w14:paraId="0FA3C5FC" w14:textId="6F06DAD2" w:rsidR="00CA79C7" w:rsidRDefault="00CA79C7" w:rsidP="00CA79C7">
      <w:pPr>
        <w:pStyle w:val="3"/>
        <w:numPr>
          <w:ilvl w:val="2"/>
          <w:numId w:val="1"/>
        </w:numPr>
      </w:pPr>
      <w:r w:rsidRPr="00CA79C7">
        <w:t>ClientUtils</w:t>
      </w:r>
    </w:p>
    <w:p w14:paraId="7505AD1C" w14:textId="08890A29" w:rsidR="00CA79C7" w:rsidRDefault="00CA79C7" w:rsidP="00CA79C7">
      <w:r>
        <w:rPr>
          <w:rFonts w:hint="eastAsia"/>
        </w:rPr>
        <w:t>1</w:t>
      </w:r>
      <w:r>
        <w:rPr>
          <w:rFonts w:hint="eastAsia"/>
        </w:rPr>
        <w:t>、</w:t>
      </w:r>
      <w:r w:rsidRPr="00CA79C7">
        <w:rPr>
          <w:rFonts w:hint="eastAsia"/>
        </w:rPr>
        <w:t>定义一些常量以及生成</w:t>
      </w:r>
      <w:r w:rsidRPr="00CA79C7">
        <w:rPr>
          <w:rFonts w:hint="eastAsia"/>
        </w:rPr>
        <w:t>Message</w:t>
      </w:r>
      <w:r w:rsidRPr="00CA79C7">
        <w:rPr>
          <w:rFonts w:hint="eastAsia"/>
        </w:rPr>
        <w:t>的方法</w:t>
      </w:r>
    </w:p>
    <w:p w14:paraId="0C5787C9" w14:textId="1500E90A" w:rsidR="00FF46EF" w:rsidRDefault="00FF46EF" w:rsidP="00CA79C7"/>
    <w:p w14:paraId="5EF8CEE4" w14:textId="08529D9F" w:rsidR="00FF46EF" w:rsidRDefault="00FF46EF" w:rsidP="00DE1FCC">
      <w:pPr>
        <w:pStyle w:val="2"/>
        <w:numPr>
          <w:ilvl w:val="1"/>
          <w:numId w:val="1"/>
        </w:numPr>
      </w:pPr>
      <w:r w:rsidRPr="00FF46EF">
        <w:t>ClientConnectionDispatcher</w:t>
      </w:r>
    </w:p>
    <w:p w14:paraId="647584EC" w14:textId="14AC8EDA" w:rsidR="00DE1FCC" w:rsidRDefault="00DE1FCC" w:rsidP="00DE1FCC">
      <w:r>
        <w:rPr>
          <w:rFonts w:hint="eastAsia"/>
        </w:rPr>
        <w:t>1</w:t>
      </w:r>
      <w:r>
        <w:rPr>
          <w:rFonts w:hint="eastAsia"/>
        </w:rPr>
        <w:t>、客户端单例对象，用于持有一些共享变量，供多线程取用</w:t>
      </w:r>
    </w:p>
    <w:p w14:paraId="3AF0EBE8" w14:textId="03AA4A67" w:rsidR="00A6688C" w:rsidRDefault="00EA357A" w:rsidP="00DE1FCC">
      <w:r>
        <w:rPr>
          <w:rFonts w:hint="eastAsia"/>
        </w:rPr>
        <w:t>2</w:t>
      </w:r>
      <w:r>
        <w:rPr>
          <w:rFonts w:hint="eastAsia"/>
        </w:rPr>
        <w:t>、重要字段</w:t>
      </w:r>
    </w:p>
    <w:p w14:paraId="36F511AB" w14:textId="568412C4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pipeLineTasks</w:t>
      </w:r>
      <w:r w:rsidR="00D14FC0">
        <w:rPr>
          <w:rFonts w:hint="eastAsia"/>
        </w:rPr>
        <w:t>：</w:t>
      </w:r>
      <w:r w:rsidR="00D14FC0">
        <w:rPr>
          <w:rFonts w:hint="eastAsia"/>
        </w:rPr>
        <w:t>PipeLineTask</w:t>
      </w:r>
      <w:r w:rsidR="00D14FC0">
        <w:rPr>
          <w:rFonts w:hint="eastAsia"/>
        </w:rPr>
        <w:t>任务集合</w:t>
      </w:r>
    </w:p>
    <w:p w14:paraId="7F873B54" w14:textId="6FC8A60B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loadBalancingLock</w:t>
      </w:r>
      <w:r w:rsidR="00D14FC0">
        <w:rPr>
          <w:rFonts w:hint="eastAsia"/>
        </w:rPr>
        <w:t>：负载均衡锁</w:t>
      </w:r>
    </w:p>
    <w:p w14:paraId="05DF9BEF" w14:textId="71036BFA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mainTaskMessageReaderFactory</w:t>
      </w:r>
      <w:r w:rsidR="00D14FC0">
        <w:rPr>
          <w:rFonts w:hint="eastAsia"/>
        </w:rPr>
        <w:t>：主界面连接读中间件工厂</w:t>
      </w:r>
    </w:p>
    <w:p w14:paraId="3A6120D0" w14:textId="58E4195C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sessionTaskMessageReaderFactory</w:t>
      </w:r>
      <w:r w:rsidR="00D14FC0">
        <w:rPr>
          <w:rFonts w:hint="eastAsia"/>
        </w:rPr>
        <w:t>：会话连接读中间件工厂</w:t>
      </w:r>
    </w:p>
    <w:p w14:paraId="30665B1F" w14:textId="2BEB9CD6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mainTaskMessageWriterFactory</w:t>
      </w:r>
      <w:r w:rsidR="00D14FC0">
        <w:rPr>
          <w:rFonts w:hint="eastAsia"/>
        </w:rPr>
        <w:t>：主界面连接写中间件工厂</w:t>
      </w:r>
    </w:p>
    <w:p w14:paraId="6C2AB8DE" w14:textId="2D4D41A7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sessionTaskMessageWriterFactory</w:t>
      </w:r>
      <w:r w:rsidR="00D14FC0">
        <w:rPr>
          <w:rFonts w:hint="eastAsia"/>
        </w:rPr>
        <w:t>：会话连接写中间件工厂</w:t>
      </w:r>
    </w:p>
    <w:p w14:paraId="358B13DE" w14:textId="0FBD43F9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executorService</w:t>
      </w:r>
      <w:r w:rsidR="00D14FC0">
        <w:rPr>
          <w:rFonts w:hint="eastAsia"/>
        </w:rPr>
        <w:t>：线程池</w:t>
      </w:r>
    </w:p>
    <w:p w14:paraId="73DF8B0F" w14:textId="109F0F36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mainConnectionMap</w:t>
      </w:r>
      <w:r w:rsidR="00D14FC0">
        <w:rPr>
          <w:rFonts w:hint="eastAsia"/>
        </w:rPr>
        <w:t>：主界面连接映射</w:t>
      </w:r>
    </w:p>
    <w:p w14:paraId="249EABCF" w14:textId="24DF0AD4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sessionConnectionMap</w:t>
      </w:r>
      <w:r w:rsidR="00D14FC0">
        <w:rPr>
          <w:rFonts w:hint="eastAsia"/>
        </w:rPr>
        <w:t>：会话连接映射</w:t>
      </w:r>
    </w:p>
    <w:p w14:paraId="04C239EA" w14:textId="2AC27D53" w:rsidR="00EA357A" w:rsidRDefault="00EA357A" w:rsidP="00EA357A">
      <w:pPr>
        <w:pStyle w:val="a7"/>
        <w:numPr>
          <w:ilvl w:val="0"/>
          <w:numId w:val="43"/>
        </w:numPr>
        <w:ind w:firstLineChars="0"/>
      </w:pPr>
      <w:r w:rsidRPr="00EA357A">
        <w:t>nextLoadBalancingTimeStamp</w:t>
      </w:r>
      <w:r w:rsidR="00D14FC0">
        <w:rPr>
          <w:rFonts w:hint="eastAsia"/>
        </w:rPr>
        <w:t>：下一次负载均衡时刻</w:t>
      </w:r>
    </w:p>
    <w:p w14:paraId="024EA775" w14:textId="3F6BA3E1" w:rsidR="00310C94" w:rsidRDefault="00310C94" w:rsidP="00310C94">
      <w:r>
        <w:rPr>
          <w:rFonts w:hint="eastAsia"/>
        </w:rPr>
        <w:t>3</w:t>
      </w:r>
      <w:r>
        <w:rPr>
          <w:rFonts w:hint="eastAsia"/>
        </w:rPr>
        <w:t>、重要方法</w:t>
      </w:r>
    </w:p>
    <w:p w14:paraId="1F7AB77F" w14:textId="09953D05" w:rsidR="00F17842" w:rsidRDefault="00F17842" w:rsidP="00F17842">
      <w:pPr>
        <w:pStyle w:val="a7"/>
        <w:numPr>
          <w:ilvl w:val="0"/>
          <w:numId w:val="45"/>
        </w:numPr>
        <w:ind w:firstLineChars="0"/>
      </w:pPr>
      <w:r w:rsidRPr="00F17842">
        <w:t>createAndDispatch</w:t>
      </w:r>
      <w:r>
        <w:rPr>
          <w:rFonts w:hint="eastAsia"/>
        </w:rPr>
        <w:t>：新建连接并分发到</w:t>
      </w:r>
      <w:r>
        <w:rPr>
          <w:rFonts w:hint="eastAsia"/>
        </w:rPr>
        <w:t>PipeLineTask</w:t>
      </w:r>
      <w:r>
        <w:rPr>
          <w:rFonts w:hint="eastAsia"/>
        </w:rPr>
        <w:t>中</w:t>
      </w:r>
    </w:p>
    <w:p w14:paraId="3D5297B9" w14:textId="53D3E193" w:rsidR="00A95F8E" w:rsidRDefault="00A95F8E" w:rsidP="00A95F8E">
      <w:pPr>
        <w:pStyle w:val="a7"/>
        <w:numPr>
          <w:ilvl w:val="0"/>
          <w:numId w:val="45"/>
        </w:numPr>
        <w:ind w:firstLineChars="0"/>
      </w:pPr>
      <w:r w:rsidRPr="00A95F8E">
        <w:t>checkLoadBalancing</w:t>
      </w:r>
      <w:r>
        <w:rPr>
          <w:rFonts w:hint="eastAsia"/>
        </w:rPr>
        <w:t>：</w:t>
      </w:r>
      <w:r w:rsidR="008D7BD1">
        <w:rPr>
          <w:rFonts w:hint="eastAsia"/>
        </w:rPr>
        <w:t>客户端</w:t>
      </w:r>
      <w:r w:rsidR="0043035C">
        <w:rPr>
          <w:rFonts w:hint="eastAsia"/>
        </w:rPr>
        <w:t>线程</w:t>
      </w:r>
      <w:r>
        <w:rPr>
          <w:rFonts w:hint="eastAsia"/>
        </w:rPr>
        <w:t>负载均衡</w:t>
      </w:r>
    </w:p>
    <w:p w14:paraId="0706FE02" w14:textId="77777777" w:rsidR="00F17842" w:rsidRPr="00DE1FCC" w:rsidRDefault="00F17842" w:rsidP="00310C94">
      <w:pPr>
        <w:rPr>
          <w:rFonts w:hint="eastAsia"/>
        </w:rPr>
      </w:pPr>
    </w:p>
    <w:p w14:paraId="52F62326" w14:textId="5B99C22D" w:rsidR="009A188C" w:rsidRDefault="009A188C">
      <w:pPr>
        <w:widowControl/>
        <w:jc w:val="left"/>
      </w:pPr>
      <w:r>
        <w:br w:type="page"/>
      </w:r>
    </w:p>
    <w:p w14:paraId="34BB1A34" w14:textId="477CE958" w:rsidR="009A188C" w:rsidRDefault="009A188C" w:rsidP="0077153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流程</w:t>
      </w:r>
    </w:p>
    <w:p w14:paraId="1E10B5A1" w14:textId="5E0B3D0E" w:rsidR="00AC30C6" w:rsidRDefault="003A56F3" w:rsidP="00771534">
      <w:pPr>
        <w:pStyle w:val="2"/>
        <w:numPr>
          <w:ilvl w:val="1"/>
          <w:numId w:val="1"/>
        </w:numPr>
      </w:pPr>
      <w:r>
        <w:rPr>
          <w:rFonts w:hint="eastAsia"/>
        </w:rPr>
        <w:t>LogIn</w:t>
      </w:r>
    </w:p>
    <w:p w14:paraId="703232C7" w14:textId="3BDA7B9F" w:rsidR="00D11F45" w:rsidRDefault="00200F08" w:rsidP="00D11F45">
      <w:r>
        <w:object w:dxaOrig="19183" w:dyaOrig="5034" w14:anchorId="54437248">
          <v:shape id="_x0000_i1030" type="#_x0000_t75" style="width:414.4pt;height:108.75pt" o:ole="">
            <v:imagedata r:id="rId15" o:title=""/>
          </v:shape>
          <o:OLEObject Type="Embed" ProgID="Visio.Drawing.15" ShapeID="_x0000_i1030" DrawAspect="Content" ObjectID="_1558526991" r:id="rId16"/>
        </w:object>
      </w:r>
    </w:p>
    <w:p w14:paraId="093725DC" w14:textId="77777777" w:rsidR="00912682" w:rsidRPr="00D11F45" w:rsidRDefault="00912682" w:rsidP="00D11F45"/>
    <w:p w14:paraId="16BF28CB" w14:textId="0E6E1EC7" w:rsidR="003A56F3" w:rsidRDefault="003A56F3" w:rsidP="00771534">
      <w:pPr>
        <w:pStyle w:val="2"/>
        <w:numPr>
          <w:ilvl w:val="1"/>
          <w:numId w:val="1"/>
        </w:numPr>
      </w:pPr>
      <w:r>
        <w:t>L</w:t>
      </w:r>
      <w:r>
        <w:rPr>
          <w:rFonts w:hint="eastAsia"/>
        </w:rPr>
        <w:t>ogOut</w:t>
      </w:r>
    </w:p>
    <w:p w14:paraId="319F78A8" w14:textId="6D4A81B7" w:rsidR="00376D86" w:rsidRDefault="00376D86" w:rsidP="00376D86"/>
    <w:p w14:paraId="5E5F487B" w14:textId="6BB44B97" w:rsidR="007434EC" w:rsidRDefault="008E3368" w:rsidP="00376D86">
      <w:r>
        <w:object w:dxaOrig="18024" w:dyaOrig="6486" w14:anchorId="02EA5EB0">
          <v:shape id="_x0000_i1031" type="#_x0000_t75" style="width:414.4pt;height:149.25pt" o:ole="">
            <v:imagedata r:id="rId17" o:title=""/>
          </v:shape>
          <o:OLEObject Type="Embed" ProgID="Visio.Drawing.15" ShapeID="_x0000_i1031" DrawAspect="Content" ObjectID="_1558526992" r:id="rId18"/>
        </w:object>
      </w:r>
    </w:p>
    <w:p w14:paraId="41A14D1D" w14:textId="5B5A7D82" w:rsidR="00621394" w:rsidRDefault="007434EC" w:rsidP="00376D86">
      <w:r>
        <w:rPr>
          <w:rFonts w:hint="eastAsia"/>
        </w:rPr>
        <w:t>1</w:t>
      </w:r>
      <w:r>
        <w:rPr>
          <w:rFonts w:hint="eastAsia"/>
        </w:rPr>
        <w:t>、注意，在服务端，如果同时有主界面与会话界面，</w:t>
      </w:r>
      <w:r w:rsidR="00621394">
        <w:rPr>
          <w:rFonts w:hint="eastAsia"/>
        </w:rPr>
        <w:t>当主界面被关闭时，会通过主界面连接发送</w:t>
      </w:r>
      <w:r w:rsidR="00621394">
        <w:rPr>
          <w:rFonts w:hint="eastAsia"/>
        </w:rPr>
        <w:t>LogOut</w:t>
      </w:r>
      <w:r w:rsidR="00621394">
        <w:t>M</w:t>
      </w:r>
      <w:r w:rsidR="00621394">
        <w:rPr>
          <w:rFonts w:hint="eastAsia"/>
        </w:rPr>
        <w:t>essage</w:t>
      </w:r>
      <w:r w:rsidR="00621394">
        <w:rPr>
          <w:rFonts w:hint="eastAsia"/>
        </w:rPr>
        <w:t>，通过会话连接发送</w:t>
      </w:r>
      <w:r w:rsidR="00621394">
        <w:rPr>
          <w:rFonts w:hint="eastAsia"/>
        </w:rPr>
        <w:t>Close</w:t>
      </w:r>
      <w:r w:rsidR="00621394">
        <w:t>S</w:t>
      </w:r>
      <w:r w:rsidR="00621394">
        <w:rPr>
          <w:rFonts w:hint="eastAsia"/>
        </w:rPr>
        <w:t>essionMessage</w:t>
      </w:r>
    </w:p>
    <w:p w14:paraId="398DD6DE" w14:textId="00B15934" w:rsidR="00621394" w:rsidRDefault="00621394" w:rsidP="0077153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LogOutMessage</w:t>
      </w:r>
      <w:r>
        <w:rPr>
          <w:rFonts w:hint="eastAsia"/>
        </w:rPr>
        <w:t>先被处理，会话连接被</w:t>
      </w:r>
      <w:r>
        <w:rPr>
          <w:rFonts w:hint="eastAsia"/>
        </w:rPr>
        <w:t>online</w:t>
      </w:r>
      <w:r>
        <w:rPr>
          <w:rFonts w:hint="eastAsia"/>
        </w:rPr>
        <w:t>了</w:t>
      </w:r>
    </w:p>
    <w:p w14:paraId="2EB7CD39" w14:textId="2A2EE9CB" w:rsidR="008A41A8" w:rsidRDefault="008A41A8" w:rsidP="0077153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如果尚未收到</w:t>
      </w:r>
      <w:r>
        <w:rPr>
          <w:rFonts w:hint="eastAsia"/>
        </w:rPr>
        <w:t>Close</w:t>
      </w:r>
      <w:r>
        <w:t>S</w:t>
      </w:r>
      <w:r>
        <w:rPr>
          <w:rFonts w:hint="eastAsia"/>
        </w:rPr>
        <w:t>essionMessage</w:t>
      </w:r>
      <w:r w:rsidR="00FF47E3">
        <w:rPr>
          <w:rFonts w:hint="eastAsia"/>
        </w:rPr>
        <w:t>，注销结束</w:t>
      </w:r>
    </w:p>
    <w:p w14:paraId="64CBCC63" w14:textId="38EC51A1" w:rsidR="00FF47E3" w:rsidRDefault="00FF47E3" w:rsidP="00771534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如果收到了</w:t>
      </w:r>
      <w:r>
        <w:rPr>
          <w:rFonts w:hint="eastAsia"/>
        </w:rPr>
        <w:t>CloseSession</w:t>
      </w:r>
      <w:r>
        <w:t>M</w:t>
      </w:r>
      <w:r>
        <w:rPr>
          <w:rFonts w:hint="eastAsia"/>
        </w:rPr>
        <w:t>essage</w:t>
      </w:r>
      <w:r>
        <w:rPr>
          <w:rFonts w:hint="eastAsia"/>
        </w:rPr>
        <w:t>，于是又会执行一次</w:t>
      </w:r>
      <w:r>
        <w:rPr>
          <w:rFonts w:hint="eastAsia"/>
        </w:rPr>
        <w:t>online</w:t>
      </w:r>
      <w:r>
        <w:rPr>
          <w:rFonts w:hint="eastAsia"/>
        </w:rPr>
        <w:t>操作</w:t>
      </w:r>
    </w:p>
    <w:p w14:paraId="7D1BCA1C" w14:textId="3235188E" w:rsidR="002D6DA0" w:rsidRDefault="009B2630" w:rsidP="0077153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当</w:t>
      </w:r>
      <w:r w:rsidRPr="009B2630">
        <w:t>CloseSessionMessage</w:t>
      </w:r>
      <w:r>
        <w:rPr>
          <w:rFonts w:hint="eastAsia"/>
        </w:rPr>
        <w:t>先被处理</w:t>
      </w:r>
      <w:r w:rsidR="006D7F71">
        <w:rPr>
          <w:rFonts w:hint="eastAsia"/>
        </w:rPr>
        <w:t>，会话连接依次删除所有的会话，然后被</w:t>
      </w:r>
      <w:r w:rsidR="006D7F71">
        <w:rPr>
          <w:rFonts w:hint="eastAsia"/>
        </w:rPr>
        <w:t>onLine</w:t>
      </w:r>
      <w:r w:rsidR="002D6DA0">
        <w:rPr>
          <w:rFonts w:hint="eastAsia"/>
        </w:rPr>
        <w:t>，然后处理</w:t>
      </w:r>
      <w:r w:rsidR="002D6DA0">
        <w:rPr>
          <w:rFonts w:hint="eastAsia"/>
        </w:rPr>
        <w:t>LogOutMessage</w:t>
      </w:r>
      <w:r w:rsidR="002D6DA0">
        <w:rPr>
          <w:rFonts w:hint="eastAsia"/>
        </w:rPr>
        <w:t>，会再次</w:t>
      </w:r>
      <w:r w:rsidR="002D6DA0">
        <w:rPr>
          <w:rFonts w:hint="eastAsia"/>
        </w:rPr>
        <w:t>online</w:t>
      </w:r>
      <w:r w:rsidR="002D6DA0">
        <w:rPr>
          <w:rFonts w:hint="eastAsia"/>
        </w:rPr>
        <w:t>会话连接，只是此时，执行</w:t>
      </w:r>
      <w:r w:rsidR="006706BB">
        <w:rPr>
          <w:rFonts w:hint="eastAsia"/>
        </w:rPr>
        <w:t>logOut</w:t>
      </w:r>
      <w:r w:rsidR="006706BB">
        <w:t>N</w:t>
      </w:r>
      <w:r w:rsidR="006706BB">
        <w:rPr>
          <w:rFonts w:hint="eastAsia"/>
        </w:rPr>
        <w:t>otify</w:t>
      </w:r>
      <w:r w:rsidR="002D6DA0">
        <w:rPr>
          <w:rFonts w:hint="eastAsia"/>
        </w:rPr>
        <w:t>方法时，找不到会话连接了，因此不会发送离线通知</w:t>
      </w:r>
    </w:p>
    <w:p w14:paraId="4838DBE5" w14:textId="2384B97A" w:rsidR="007434EC" w:rsidRDefault="00A01870" w:rsidP="00376D86">
      <w:r>
        <w:rPr>
          <w:rFonts w:hint="eastAsia"/>
        </w:rPr>
        <w:t>2</w:t>
      </w:r>
      <w:r>
        <w:rPr>
          <w:rFonts w:hint="eastAsia"/>
        </w:rPr>
        <w:t>、</w:t>
      </w:r>
      <w:r w:rsidR="007434EC">
        <w:rPr>
          <w:rFonts w:hint="eastAsia"/>
        </w:rPr>
        <w:t>这个会话界面会被</w:t>
      </w:r>
      <w:r w:rsidR="007434EC">
        <w:rPr>
          <w:rFonts w:hint="eastAsia"/>
        </w:rPr>
        <w:t>online</w:t>
      </w:r>
      <w:r w:rsidR="007434EC">
        <w:rPr>
          <w:rFonts w:hint="eastAsia"/>
        </w:rPr>
        <w:t>两次，没有关系，都是</w:t>
      </w:r>
      <w:r w:rsidR="007434EC">
        <w:rPr>
          <w:rFonts w:hint="eastAsia"/>
        </w:rPr>
        <w:t>Map</w:t>
      </w:r>
      <w:r w:rsidR="007434EC">
        <w:rPr>
          <w:rFonts w:hint="eastAsia"/>
        </w:rPr>
        <w:t>和</w:t>
      </w:r>
      <w:r w:rsidR="007434EC">
        <w:rPr>
          <w:rFonts w:hint="eastAsia"/>
        </w:rPr>
        <w:t>Set</w:t>
      </w:r>
      <w:r w:rsidR="007434EC">
        <w:rPr>
          <w:rFonts w:hint="eastAsia"/>
        </w:rPr>
        <w:t>，允许空删</w:t>
      </w:r>
      <w:r w:rsidR="00CE4235">
        <w:rPr>
          <w:rFonts w:hint="eastAsia"/>
        </w:rPr>
        <w:t>，反正保证删除即可</w:t>
      </w:r>
    </w:p>
    <w:p w14:paraId="1E65BEC3" w14:textId="77777777" w:rsidR="00CF1F3A" w:rsidRPr="00376D86" w:rsidRDefault="00CF1F3A" w:rsidP="00376D86"/>
    <w:p w14:paraId="1C20956B" w14:textId="4FAEE427" w:rsidR="003A56F3" w:rsidRDefault="003A56F3" w:rsidP="00771534">
      <w:pPr>
        <w:pStyle w:val="2"/>
        <w:numPr>
          <w:ilvl w:val="1"/>
          <w:numId w:val="1"/>
        </w:numPr>
      </w:pPr>
      <w:r>
        <w:lastRenderedPageBreak/>
        <w:t>O</w:t>
      </w:r>
      <w:r>
        <w:rPr>
          <w:rFonts w:hint="eastAsia"/>
        </w:rPr>
        <w:t>penSession</w:t>
      </w:r>
    </w:p>
    <w:p w14:paraId="0373955F" w14:textId="007898C7" w:rsidR="00DD63BB" w:rsidRDefault="00486C1A" w:rsidP="00DD63BB">
      <w:pPr>
        <w:jc w:val="center"/>
      </w:pPr>
      <w:r>
        <w:object w:dxaOrig="20305" w:dyaOrig="8088" w14:anchorId="53B69A0F">
          <v:shape id="_x0000_i1032" type="#_x0000_t75" style="width:414.4pt;height:165pt" o:ole="">
            <v:imagedata r:id="rId19" o:title=""/>
          </v:shape>
          <o:OLEObject Type="Embed" ProgID="Visio.Drawing.15" ShapeID="_x0000_i1032" DrawAspect="Content" ObjectID="_1558526993" r:id="rId20"/>
        </w:object>
      </w:r>
    </w:p>
    <w:p w14:paraId="29590A08" w14:textId="77777777" w:rsidR="00DD63BB" w:rsidRPr="00DD63BB" w:rsidRDefault="00DD63BB" w:rsidP="00DD63BB"/>
    <w:p w14:paraId="6425958B" w14:textId="7D27F781" w:rsidR="003A56F3" w:rsidRDefault="003A56F3" w:rsidP="00771534">
      <w:pPr>
        <w:pStyle w:val="2"/>
        <w:numPr>
          <w:ilvl w:val="1"/>
          <w:numId w:val="1"/>
        </w:numPr>
      </w:pPr>
      <w:r>
        <w:t>C</w:t>
      </w:r>
      <w:r>
        <w:rPr>
          <w:rFonts w:hint="eastAsia"/>
        </w:rPr>
        <w:t>loseSession</w:t>
      </w:r>
    </w:p>
    <w:p w14:paraId="014F183D" w14:textId="00502FCB" w:rsidR="00D74291" w:rsidRDefault="0055364E" w:rsidP="00D74291">
      <w:r>
        <w:object w:dxaOrig="17329" w:dyaOrig="8569" w14:anchorId="7B3639CE">
          <v:shape id="_x0000_i1033" type="#_x0000_t75" style="width:414pt;height:204.75pt" o:ole="">
            <v:imagedata r:id="rId21" o:title=""/>
          </v:shape>
          <o:OLEObject Type="Embed" ProgID="Visio.Drawing.15" ShapeID="_x0000_i1033" DrawAspect="Content" ObjectID="_1558526994" r:id="rId22"/>
        </w:object>
      </w:r>
    </w:p>
    <w:p w14:paraId="016ECD4F" w14:textId="77777777" w:rsidR="00D74291" w:rsidRPr="00D74291" w:rsidRDefault="00D74291" w:rsidP="00D74291"/>
    <w:p w14:paraId="57B875F0" w14:textId="1179B782" w:rsidR="003A56F3" w:rsidRDefault="003A56F3" w:rsidP="00771534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Create</w:t>
      </w:r>
      <w:r>
        <w:t>G</w:t>
      </w:r>
      <w:r w:rsidR="00490ED9">
        <w:rPr>
          <w:rFonts w:hint="eastAsia"/>
        </w:rPr>
        <w:t>roup</w:t>
      </w:r>
      <w:r w:rsidR="009E11A7">
        <w:t>I</w:t>
      </w:r>
      <w:r w:rsidR="009E11A7">
        <w:rPr>
          <w:rFonts w:hint="eastAsia"/>
        </w:rPr>
        <w:t>nfo</w:t>
      </w:r>
    </w:p>
    <w:p w14:paraId="0B63A58E" w14:textId="3F0EF247" w:rsidR="005E230F" w:rsidRDefault="0081240E" w:rsidP="005E230F">
      <w:r>
        <w:object w:dxaOrig="15013" w:dyaOrig="8341" w14:anchorId="1CC9E0B2">
          <v:shape id="_x0000_i1034" type="#_x0000_t75" style="width:414.4pt;height:230.25pt" o:ole="">
            <v:imagedata r:id="rId23" o:title=""/>
          </v:shape>
          <o:OLEObject Type="Embed" ProgID="Visio.Drawing.15" ShapeID="_x0000_i1034" DrawAspect="Content" ObjectID="_1558526995" r:id="rId24"/>
        </w:object>
      </w:r>
    </w:p>
    <w:p w14:paraId="3B715C8B" w14:textId="06F816AB" w:rsidR="0081240E" w:rsidRDefault="0081240E" w:rsidP="005E230F"/>
    <w:p w14:paraId="768A4D3F" w14:textId="77777777" w:rsidR="0081240E" w:rsidRDefault="0081240E" w:rsidP="005E230F"/>
    <w:p w14:paraId="21EA2EA1" w14:textId="5431981A" w:rsidR="005E230F" w:rsidRPr="005E230F" w:rsidRDefault="005E230F" w:rsidP="00771534">
      <w:pPr>
        <w:pStyle w:val="2"/>
        <w:numPr>
          <w:ilvl w:val="1"/>
          <w:numId w:val="1"/>
        </w:numPr>
      </w:pPr>
      <w:r>
        <w:rPr>
          <w:rFonts w:hint="eastAsia"/>
        </w:rPr>
        <w:t>SendNormal</w:t>
      </w:r>
      <w:r>
        <w:t>M</w:t>
      </w:r>
      <w:r>
        <w:rPr>
          <w:rFonts w:hint="eastAsia"/>
        </w:rPr>
        <w:t>essage</w:t>
      </w:r>
    </w:p>
    <w:p w14:paraId="2A1F5990" w14:textId="72F22C6E" w:rsidR="00AC30C6" w:rsidRPr="00AC30C6" w:rsidRDefault="00B828A3" w:rsidP="00AC30C6">
      <w:r>
        <w:object w:dxaOrig="26341" w:dyaOrig="16561" w14:anchorId="1FFB12EC">
          <v:shape id="_x0000_i1035" type="#_x0000_t75" style="width:414.75pt;height:261pt" o:ole="">
            <v:imagedata r:id="rId25" o:title=""/>
          </v:shape>
          <o:OLEObject Type="Embed" ProgID="Visio.Drawing.15" ShapeID="_x0000_i1035" DrawAspect="Content" ObjectID="_1558526996" r:id="rId26"/>
        </w:object>
      </w:r>
    </w:p>
    <w:sectPr w:rsidR="00AC30C6" w:rsidRPr="00AC30C6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CA7A97"/>
    <w:multiLevelType w:val="hybridMultilevel"/>
    <w:tmpl w:val="6CFA239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" w15:restartNumberingAfterBreak="0">
    <w:nsid w:val="05703DB0"/>
    <w:multiLevelType w:val="hybridMultilevel"/>
    <w:tmpl w:val="AF3AF9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" w15:restartNumberingAfterBreak="0">
    <w:nsid w:val="07DB0CA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0B4212AF"/>
    <w:multiLevelType w:val="hybridMultilevel"/>
    <w:tmpl w:val="D30C045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" w15:restartNumberingAfterBreak="0">
    <w:nsid w:val="0C6D622F"/>
    <w:multiLevelType w:val="multilevel"/>
    <w:tmpl w:val="BE66F2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5AA4E7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 w15:restartNumberingAfterBreak="0">
    <w:nsid w:val="21FE3A6A"/>
    <w:multiLevelType w:val="hybridMultilevel"/>
    <w:tmpl w:val="68B690C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" w15:restartNumberingAfterBreak="0">
    <w:nsid w:val="22F556F4"/>
    <w:multiLevelType w:val="hybridMultilevel"/>
    <w:tmpl w:val="414C676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 w15:restartNumberingAfterBreak="0">
    <w:nsid w:val="242E34E3"/>
    <w:multiLevelType w:val="hybridMultilevel"/>
    <w:tmpl w:val="29EA836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9" w15:restartNumberingAfterBreak="0">
    <w:nsid w:val="254D25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0" w15:restartNumberingAfterBreak="0">
    <w:nsid w:val="298B61DC"/>
    <w:multiLevelType w:val="hybridMultilevel"/>
    <w:tmpl w:val="18CCAC7C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1" w15:restartNumberingAfterBreak="0">
    <w:nsid w:val="2A246DB7"/>
    <w:multiLevelType w:val="hybridMultilevel"/>
    <w:tmpl w:val="6888AADC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2" w15:restartNumberingAfterBreak="0">
    <w:nsid w:val="2A9C645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3" w15:restartNumberingAfterBreak="0">
    <w:nsid w:val="2D3B6E40"/>
    <w:multiLevelType w:val="hybridMultilevel"/>
    <w:tmpl w:val="C6425D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4" w15:restartNumberingAfterBreak="0">
    <w:nsid w:val="2DC46B6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2E052657"/>
    <w:multiLevelType w:val="hybridMultilevel"/>
    <w:tmpl w:val="3FFAD51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6" w15:restartNumberingAfterBreak="0">
    <w:nsid w:val="2EF4783D"/>
    <w:multiLevelType w:val="hybridMultilevel"/>
    <w:tmpl w:val="34ECA91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7" w15:restartNumberingAfterBreak="0">
    <w:nsid w:val="34AD7C07"/>
    <w:multiLevelType w:val="hybridMultilevel"/>
    <w:tmpl w:val="C936C8B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18" w15:restartNumberingAfterBreak="0">
    <w:nsid w:val="356E77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36495398"/>
    <w:multiLevelType w:val="hybridMultilevel"/>
    <w:tmpl w:val="6888AADC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0" w15:restartNumberingAfterBreak="0">
    <w:nsid w:val="390A6542"/>
    <w:multiLevelType w:val="hybridMultilevel"/>
    <w:tmpl w:val="BD667BD6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1" w15:restartNumberingAfterBreak="0">
    <w:nsid w:val="3C5B2173"/>
    <w:multiLevelType w:val="hybridMultilevel"/>
    <w:tmpl w:val="05167E5C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2" w15:restartNumberingAfterBreak="0">
    <w:nsid w:val="3C804CDB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3" w15:restartNumberingAfterBreak="0">
    <w:nsid w:val="3CF537A9"/>
    <w:multiLevelType w:val="hybridMultilevel"/>
    <w:tmpl w:val="F55C6ED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4" w15:restartNumberingAfterBreak="0">
    <w:nsid w:val="436A707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5" w15:restartNumberingAfterBreak="0">
    <w:nsid w:val="485B168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6" w15:restartNumberingAfterBreak="0">
    <w:nsid w:val="4EA67332"/>
    <w:multiLevelType w:val="hybridMultilevel"/>
    <w:tmpl w:val="36C0AF3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7" w15:restartNumberingAfterBreak="0">
    <w:nsid w:val="50AD30A9"/>
    <w:multiLevelType w:val="hybridMultilevel"/>
    <w:tmpl w:val="FC4CAA3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51FF6925"/>
    <w:multiLevelType w:val="multilevel"/>
    <w:tmpl w:val="1550F4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56C172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0" w15:restartNumberingAfterBreak="0">
    <w:nsid w:val="598D383E"/>
    <w:multiLevelType w:val="multilevel"/>
    <w:tmpl w:val="D42C2E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5A831D79"/>
    <w:multiLevelType w:val="hybridMultilevel"/>
    <w:tmpl w:val="D0E8E8C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2" w15:restartNumberingAfterBreak="0">
    <w:nsid w:val="5E646483"/>
    <w:multiLevelType w:val="multilevel"/>
    <w:tmpl w:val="69EE58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62937662"/>
    <w:multiLevelType w:val="hybridMultilevel"/>
    <w:tmpl w:val="AA54D96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4" w15:restartNumberingAfterBreak="0">
    <w:nsid w:val="668839AA"/>
    <w:multiLevelType w:val="hybridMultilevel"/>
    <w:tmpl w:val="CBB2EA7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5" w15:restartNumberingAfterBreak="0">
    <w:nsid w:val="6D4A7A10"/>
    <w:multiLevelType w:val="hybridMultilevel"/>
    <w:tmpl w:val="1730DD2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6" w15:restartNumberingAfterBreak="0">
    <w:nsid w:val="6F8D53BF"/>
    <w:multiLevelType w:val="multilevel"/>
    <w:tmpl w:val="28ACB2B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7" w15:restartNumberingAfterBreak="0">
    <w:nsid w:val="7134287E"/>
    <w:multiLevelType w:val="hybridMultilevel"/>
    <w:tmpl w:val="77BAB22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8" w15:restartNumberingAfterBreak="0">
    <w:nsid w:val="74117CF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9" w15:restartNumberingAfterBreak="0">
    <w:nsid w:val="75BF6A4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0" w15:restartNumberingAfterBreak="0">
    <w:nsid w:val="779D2408"/>
    <w:multiLevelType w:val="multilevel"/>
    <w:tmpl w:val="FEF8104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B4605D7"/>
    <w:multiLevelType w:val="hybridMultilevel"/>
    <w:tmpl w:val="6B7254A4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 w15:restartNumberingAfterBreak="0">
    <w:nsid w:val="7E567CD9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3" w15:restartNumberingAfterBreak="0">
    <w:nsid w:val="7EC93F03"/>
    <w:multiLevelType w:val="hybridMultilevel"/>
    <w:tmpl w:val="77BAB22A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4" w15:restartNumberingAfterBreak="0">
    <w:nsid w:val="7F0076F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14"/>
  </w:num>
  <w:num w:numId="2">
    <w:abstractNumId w:val="17"/>
  </w:num>
  <w:num w:numId="3">
    <w:abstractNumId w:val="7"/>
  </w:num>
  <w:num w:numId="4">
    <w:abstractNumId w:val="18"/>
  </w:num>
  <w:num w:numId="5">
    <w:abstractNumId w:val="3"/>
  </w:num>
  <w:num w:numId="6">
    <w:abstractNumId w:val="35"/>
  </w:num>
  <w:num w:numId="7">
    <w:abstractNumId w:val="33"/>
  </w:num>
  <w:num w:numId="8">
    <w:abstractNumId w:val="34"/>
  </w:num>
  <w:num w:numId="9">
    <w:abstractNumId w:val="21"/>
  </w:num>
  <w:num w:numId="10">
    <w:abstractNumId w:val="25"/>
  </w:num>
  <w:num w:numId="11">
    <w:abstractNumId w:val="26"/>
  </w:num>
  <w:num w:numId="12">
    <w:abstractNumId w:val="42"/>
  </w:num>
  <w:num w:numId="13">
    <w:abstractNumId w:val="28"/>
  </w:num>
  <w:num w:numId="14">
    <w:abstractNumId w:val="40"/>
  </w:num>
  <w:num w:numId="15">
    <w:abstractNumId w:val="36"/>
  </w:num>
  <w:num w:numId="16">
    <w:abstractNumId w:val="32"/>
  </w:num>
  <w:num w:numId="17">
    <w:abstractNumId w:val="10"/>
  </w:num>
  <w:num w:numId="18">
    <w:abstractNumId w:val="4"/>
  </w:num>
  <w:num w:numId="19">
    <w:abstractNumId w:val="0"/>
  </w:num>
  <w:num w:numId="20">
    <w:abstractNumId w:val="30"/>
  </w:num>
  <w:num w:numId="21">
    <w:abstractNumId w:val="8"/>
  </w:num>
  <w:num w:numId="22">
    <w:abstractNumId w:val="9"/>
  </w:num>
  <w:num w:numId="23">
    <w:abstractNumId w:val="1"/>
  </w:num>
  <w:num w:numId="24">
    <w:abstractNumId w:val="38"/>
  </w:num>
  <w:num w:numId="25">
    <w:abstractNumId w:val="15"/>
  </w:num>
  <w:num w:numId="26">
    <w:abstractNumId w:val="22"/>
  </w:num>
  <w:num w:numId="27">
    <w:abstractNumId w:val="23"/>
  </w:num>
  <w:num w:numId="28">
    <w:abstractNumId w:val="29"/>
  </w:num>
  <w:num w:numId="29">
    <w:abstractNumId w:val="31"/>
  </w:num>
  <w:num w:numId="30">
    <w:abstractNumId w:val="39"/>
  </w:num>
  <w:num w:numId="31">
    <w:abstractNumId w:val="12"/>
  </w:num>
  <w:num w:numId="32">
    <w:abstractNumId w:val="2"/>
  </w:num>
  <w:num w:numId="33">
    <w:abstractNumId w:val="11"/>
  </w:num>
  <w:num w:numId="34">
    <w:abstractNumId w:val="41"/>
  </w:num>
  <w:num w:numId="35">
    <w:abstractNumId w:val="19"/>
  </w:num>
  <w:num w:numId="36">
    <w:abstractNumId w:val="24"/>
  </w:num>
  <w:num w:numId="37">
    <w:abstractNumId w:val="43"/>
  </w:num>
  <w:num w:numId="38">
    <w:abstractNumId w:val="5"/>
  </w:num>
  <w:num w:numId="39">
    <w:abstractNumId w:val="37"/>
  </w:num>
  <w:num w:numId="40">
    <w:abstractNumId w:val="27"/>
  </w:num>
  <w:num w:numId="41">
    <w:abstractNumId w:val="16"/>
  </w:num>
  <w:num w:numId="42">
    <w:abstractNumId w:val="44"/>
  </w:num>
  <w:num w:numId="43">
    <w:abstractNumId w:val="6"/>
  </w:num>
  <w:num w:numId="44">
    <w:abstractNumId w:val="13"/>
  </w:num>
  <w:num w:numId="45">
    <w:abstractNumId w:val="20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10AE5"/>
    <w:rsid w:val="00020112"/>
    <w:rsid w:val="0002417C"/>
    <w:rsid w:val="00032AB4"/>
    <w:rsid w:val="00033A94"/>
    <w:rsid w:val="00052884"/>
    <w:rsid w:val="00054E72"/>
    <w:rsid w:val="00061794"/>
    <w:rsid w:val="0006298F"/>
    <w:rsid w:val="00064315"/>
    <w:rsid w:val="0007036B"/>
    <w:rsid w:val="000759B7"/>
    <w:rsid w:val="000812C2"/>
    <w:rsid w:val="00092CAC"/>
    <w:rsid w:val="000A2662"/>
    <w:rsid w:val="000C27F4"/>
    <w:rsid w:val="000C6D84"/>
    <w:rsid w:val="000C7731"/>
    <w:rsid w:val="000E7417"/>
    <w:rsid w:val="000F1712"/>
    <w:rsid w:val="000F2AA3"/>
    <w:rsid w:val="00111E51"/>
    <w:rsid w:val="00116D71"/>
    <w:rsid w:val="00126C6F"/>
    <w:rsid w:val="0017340F"/>
    <w:rsid w:val="00194E7B"/>
    <w:rsid w:val="00197D6C"/>
    <w:rsid w:val="001A2BF4"/>
    <w:rsid w:val="001A3DD1"/>
    <w:rsid w:val="001B1FBA"/>
    <w:rsid w:val="001C20BE"/>
    <w:rsid w:val="001C4FBD"/>
    <w:rsid w:val="001D6B04"/>
    <w:rsid w:val="00200F08"/>
    <w:rsid w:val="002158AA"/>
    <w:rsid w:val="00224D46"/>
    <w:rsid w:val="002275D6"/>
    <w:rsid w:val="00227687"/>
    <w:rsid w:val="002479C3"/>
    <w:rsid w:val="00263C57"/>
    <w:rsid w:val="002640C6"/>
    <w:rsid w:val="00272FDD"/>
    <w:rsid w:val="00273FBA"/>
    <w:rsid w:val="00274DB9"/>
    <w:rsid w:val="0029265D"/>
    <w:rsid w:val="002A003D"/>
    <w:rsid w:val="002C2663"/>
    <w:rsid w:val="002D6DA0"/>
    <w:rsid w:val="002E3A19"/>
    <w:rsid w:val="002E7554"/>
    <w:rsid w:val="002F1681"/>
    <w:rsid w:val="002F529B"/>
    <w:rsid w:val="00303BD4"/>
    <w:rsid w:val="00304299"/>
    <w:rsid w:val="00310C94"/>
    <w:rsid w:val="0031130A"/>
    <w:rsid w:val="003142FC"/>
    <w:rsid w:val="00321D0F"/>
    <w:rsid w:val="00330AAE"/>
    <w:rsid w:val="003473BA"/>
    <w:rsid w:val="00376D86"/>
    <w:rsid w:val="003A56F3"/>
    <w:rsid w:val="003E095B"/>
    <w:rsid w:val="003E4D66"/>
    <w:rsid w:val="004202A1"/>
    <w:rsid w:val="00423532"/>
    <w:rsid w:val="0043035C"/>
    <w:rsid w:val="00436FC7"/>
    <w:rsid w:val="00444788"/>
    <w:rsid w:val="004554EB"/>
    <w:rsid w:val="00486C1A"/>
    <w:rsid w:val="00490ED9"/>
    <w:rsid w:val="004A6EED"/>
    <w:rsid w:val="004B3F2C"/>
    <w:rsid w:val="004C48DD"/>
    <w:rsid w:val="004D1DB0"/>
    <w:rsid w:val="004D3644"/>
    <w:rsid w:val="004E03C2"/>
    <w:rsid w:val="004F603B"/>
    <w:rsid w:val="004F6212"/>
    <w:rsid w:val="004F6F92"/>
    <w:rsid w:val="005100C0"/>
    <w:rsid w:val="00511761"/>
    <w:rsid w:val="00530C21"/>
    <w:rsid w:val="005315E2"/>
    <w:rsid w:val="005355B0"/>
    <w:rsid w:val="0055364E"/>
    <w:rsid w:val="00560C90"/>
    <w:rsid w:val="005657CF"/>
    <w:rsid w:val="0057555E"/>
    <w:rsid w:val="005B01FC"/>
    <w:rsid w:val="005B4736"/>
    <w:rsid w:val="005D1446"/>
    <w:rsid w:val="005E230F"/>
    <w:rsid w:val="005E623D"/>
    <w:rsid w:val="005F3E9E"/>
    <w:rsid w:val="005F49EA"/>
    <w:rsid w:val="005F746E"/>
    <w:rsid w:val="00621394"/>
    <w:rsid w:val="00622DE4"/>
    <w:rsid w:val="00630832"/>
    <w:rsid w:val="00636ADD"/>
    <w:rsid w:val="006706BB"/>
    <w:rsid w:val="00684802"/>
    <w:rsid w:val="006A2CF8"/>
    <w:rsid w:val="006B6E46"/>
    <w:rsid w:val="006C2E54"/>
    <w:rsid w:val="006D3571"/>
    <w:rsid w:val="006D7F71"/>
    <w:rsid w:val="006E5023"/>
    <w:rsid w:val="00706543"/>
    <w:rsid w:val="00714DDF"/>
    <w:rsid w:val="007241DD"/>
    <w:rsid w:val="007255A6"/>
    <w:rsid w:val="007434EC"/>
    <w:rsid w:val="00747F79"/>
    <w:rsid w:val="00771534"/>
    <w:rsid w:val="00784D13"/>
    <w:rsid w:val="00792B25"/>
    <w:rsid w:val="00792D17"/>
    <w:rsid w:val="0079496F"/>
    <w:rsid w:val="00794A75"/>
    <w:rsid w:val="00794DE9"/>
    <w:rsid w:val="007A28AE"/>
    <w:rsid w:val="007B0D7A"/>
    <w:rsid w:val="007C0213"/>
    <w:rsid w:val="007D177C"/>
    <w:rsid w:val="007D18E0"/>
    <w:rsid w:val="007D1EDA"/>
    <w:rsid w:val="007D5636"/>
    <w:rsid w:val="007D70BE"/>
    <w:rsid w:val="00805A71"/>
    <w:rsid w:val="0081240E"/>
    <w:rsid w:val="00813B36"/>
    <w:rsid w:val="008201B1"/>
    <w:rsid w:val="008246D7"/>
    <w:rsid w:val="00834D3E"/>
    <w:rsid w:val="0084047E"/>
    <w:rsid w:val="00842C14"/>
    <w:rsid w:val="008468B1"/>
    <w:rsid w:val="00850BC9"/>
    <w:rsid w:val="008645B2"/>
    <w:rsid w:val="00870CB9"/>
    <w:rsid w:val="0088499A"/>
    <w:rsid w:val="008A41A8"/>
    <w:rsid w:val="008B43C3"/>
    <w:rsid w:val="008C1F33"/>
    <w:rsid w:val="008C69A7"/>
    <w:rsid w:val="008D7BD1"/>
    <w:rsid w:val="008E2FB4"/>
    <w:rsid w:val="008E3368"/>
    <w:rsid w:val="00912682"/>
    <w:rsid w:val="00963250"/>
    <w:rsid w:val="00965856"/>
    <w:rsid w:val="00985311"/>
    <w:rsid w:val="009A1234"/>
    <w:rsid w:val="009A188C"/>
    <w:rsid w:val="009B2630"/>
    <w:rsid w:val="009D46E7"/>
    <w:rsid w:val="009E11A7"/>
    <w:rsid w:val="009E26BC"/>
    <w:rsid w:val="009F2F7B"/>
    <w:rsid w:val="00A01870"/>
    <w:rsid w:val="00A02C11"/>
    <w:rsid w:val="00A20AAB"/>
    <w:rsid w:val="00A31059"/>
    <w:rsid w:val="00A31978"/>
    <w:rsid w:val="00A33F35"/>
    <w:rsid w:val="00A368BD"/>
    <w:rsid w:val="00A44706"/>
    <w:rsid w:val="00A631B9"/>
    <w:rsid w:val="00A664AF"/>
    <w:rsid w:val="00A6688C"/>
    <w:rsid w:val="00A816EF"/>
    <w:rsid w:val="00A835CE"/>
    <w:rsid w:val="00A93B3A"/>
    <w:rsid w:val="00A95F8E"/>
    <w:rsid w:val="00AA0B09"/>
    <w:rsid w:val="00AB5B6D"/>
    <w:rsid w:val="00AC30C6"/>
    <w:rsid w:val="00AC5457"/>
    <w:rsid w:val="00AC68BE"/>
    <w:rsid w:val="00AD3F37"/>
    <w:rsid w:val="00AD4E8F"/>
    <w:rsid w:val="00AF5479"/>
    <w:rsid w:val="00B171A5"/>
    <w:rsid w:val="00B318AA"/>
    <w:rsid w:val="00B32342"/>
    <w:rsid w:val="00B40BB7"/>
    <w:rsid w:val="00B52878"/>
    <w:rsid w:val="00B574BB"/>
    <w:rsid w:val="00B602BB"/>
    <w:rsid w:val="00B75D1C"/>
    <w:rsid w:val="00B81744"/>
    <w:rsid w:val="00B828A3"/>
    <w:rsid w:val="00BB33B0"/>
    <w:rsid w:val="00BB7BD5"/>
    <w:rsid w:val="00BC0036"/>
    <w:rsid w:val="00BD1E3F"/>
    <w:rsid w:val="00BF0C64"/>
    <w:rsid w:val="00C01CBF"/>
    <w:rsid w:val="00C1229F"/>
    <w:rsid w:val="00C16EFC"/>
    <w:rsid w:val="00C24251"/>
    <w:rsid w:val="00C3076E"/>
    <w:rsid w:val="00C359BF"/>
    <w:rsid w:val="00C60825"/>
    <w:rsid w:val="00C75BCE"/>
    <w:rsid w:val="00C817FA"/>
    <w:rsid w:val="00C96CE5"/>
    <w:rsid w:val="00C97266"/>
    <w:rsid w:val="00CA79C7"/>
    <w:rsid w:val="00CB4987"/>
    <w:rsid w:val="00CD5487"/>
    <w:rsid w:val="00CE38C6"/>
    <w:rsid w:val="00CE4235"/>
    <w:rsid w:val="00CF13A0"/>
    <w:rsid w:val="00CF1F3A"/>
    <w:rsid w:val="00CF6F6E"/>
    <w:rsid w:val="00D011A7"/>
    <w:rsid w:val="00D10799"/>
    <w:rsid w:val="00D11F45"/>
    <w:rsid w:val="00D14FC0"/>
    <w:rsid w:val="00D1572A"/>
    <w:rsid w:val="00D22377"/>
    <w:rsid w:val="00D74291"/>
    <w:rsid w:val="00D80765"/>
    <w:rsid w:val="00D92BBF"/>
    <w:rsid w:val="00DD63BB"/>
    <w:rsid w:val="00DE1FCC"/>
    <w:rsid w:val="00DE26C7"/>
    <w:rsid w:val="00DE5D76"/>
    <w:rsid w:val="00DF07F6"/>
    <w:rsid w:val="00E01A52"/>
    <w:rsid w:val="00E07235"/>
    <w:rsid w:val="00E073C4"/>
    <w:rsid w:val="00E17B45"/>
    <w:rsid w:val="00E20107"/>
    <w:rsid w:val="00E2211C"/>
    <w:rsid w:val="00E254F1"/>
    <w:rsid w:val="00E32FCD"/>
    <w:rsid w:val="00E35B7F"/>
    <w:rsid w:val="00E42E25"/>
    <w:rsid w:val="00E47ACC"/>
    <w:rsid w:val="00E50874"/>
    <w:rsid w:val="00E547D3"/>
    <w:rsid w:val="00E605EA"/>
    <w:rsid w:val="00E7261B"/>
    <w:rsid w:val="00E72B0D"/>
    <w:rsid w:val="00E807E5"/>
    <w:rsid w:val="00E91F75"/>
    <w:rsid w:val="00E973D8"/>
    <w:rsid w:val="00EA357A"/>
    <w:rsid w:val="00EB0F9B"/>
    <w:rsid w:val="00EB48CE"/>
    <w:rsid w:val="00EC04E8"/>
    <w:rsid w:val="00F07DA5"/>
    <w:rsid w:val="00F17842"/>
    <w:rsid w:val="00F276C4"/>
    <w:rsid w:val="00F40B3D"/>
    <w:rsid w:val="00F434B4"/>
    <w:rsid w:val="00F51DBE"/>
    <w:rsid w:val="00F74F57"/>
    <w:rsid w:val="00F82A76"/>
    <w:rsid w:val="00FB151C"/>
    <w:rsid w:val="00FC2377"/>
    <w:rsid w:val="00FD337A"/>
    <w:rsid w:val="00FE5AAC"/>
    <w:rsid w:val="00FF46EF"/>
    <w:rsid w:val="00FF47E3"/>
    <w:rsid w:val="00FF69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605EA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EB0F9B"/>
    <w:pPr>
      <w:keepNext/>
      <w:keepLines/>
      <w:outlineLvl w:val="3"/>
    </w:pPr>
    <w:rPr>
      <w:rFonts w:ascii="黑体" w:eastAsia="黑体" w:hAnsi="黑体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EB0F9B"/>
    <w:rPr>
      <w:rFonts w:ascii="黑体" w:eastAsia="黑体" w:hAnsi="黑体" w:cstheme="majorBidi"/>
      <w:b/>
      <w:bCs/>
    </w:rPr>
  </w:style>
  <w:style w:type="character" w:customStyle="1" w:styleId="keyword">
    <w:name w:val="keyword"/>
    <w:basedOn w:val="a0"/>
    <w:rsid w:val="005F49EA"/>
  </w:style>
  <w:style w:type="character" w:customStyle="1" w:styleId="comment">
    <w:name w:val="comment"/>
    <w:basedOn w:val="a0"/>
    <w:rsid w:val="004B3F2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28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8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906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764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04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61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26" Type="http://schemas.openxmlformats.org/officeDocument/2006/relationships/package" Target="embeddings/Microsoft_Visio___10.vsdx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2" Type="http://schemas.openxmlformats.org/officeDocument/2006/relationships/styles" Target="styles.xml"/><Relationship Id="rId16" Type="http://schemas.openxmlformats.org/officeDocument/2006/relationships/package" Target="embeddings/Microsoft_Visio___5.vsdx"/><Relationship Id="rId20" Type="http://schemas.openxmlformats.org/officeDocument/2006/relationships/package" Target="embeddings/Microsoft_Visio___7.vsdx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11" Type="http://schemas.openxmlformats.org/officeDocument/2006/relationships/image" Target="media/image4.emf"/><Relationship Id="rId24" Type="http://schemas.openxmlformats.org/officeDocument/2006/relationships/package" Target="embeddings/Microsoft_Visio___9.vsdx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package" Target="embeddings/Microsoft_Visio___2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Relationship Id="rId22" Type="http://schemas.openxmlformats.org/officeDocument/2006/relationships/package" Target="embeddings/Microsoft_Visio___8.vsdx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17</Pages>
  <Words>1047</Words>
  <Characters>5974</Characters>
  <Application>Microsoft Office Word</Application>
  <DocSecurity>0</DocSecurity>
  <Lines>49</Lines>
  <Paragraphs>14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70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Liuye</cp:lastModifiedBy>
  <cp:revision>337</cp:revision>
  <dcterms:created xsi:type="dcterms:W3CDTF">2016-07-15T09:18:00Z</dcterms:created>
  <dcterms:modified xsi:type="dcterms:W3CDTF">2017-06-09T07:06:00Z</dcterms:modified>
</cp:coreProperties>
</file>